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33"/>
  </p:notesMasterIdLst>
  <p:handoutMasterIdLst>
    <p:handoutMasterId r:id="rId34"/>
  </p:handoutMasterIdLst>
  <p:sldIdLst>
    <p:sldId id="1038" r:id="rId2"/>
    <p:sldId id="979" r:id="rId3"/>
    <p:sldId id="993" r:id="rId4"/>
    <p:sldId id="997" r:id="rId5"/>
    <p:sldId id="992" r:id="rId6"/>
    <p:sldId id="994" r:id="rId7"/>
    <p:sldId id="1003" r:id="rId8"/>
    <p:sldId id="995" r:id="rId9"/>
    <p:sldId id="996" r:id="rId10"/>
    <p:sldId id="1004" r:id="rId11"/>
    <p:sldId id="1015" r:id="rId12"/>
    <p:sldId id="1005" r:id="rId13"/>
    <p:sldId id="1006" r:id="rId14"/>
    <p:sldId id="1014" r:id="rId15"/>
    <p:sldId id="1011" r:id="rId16"/>
    <p:sldId id="1012" r:id="rId17"/>
    <p:sldId id="998" r:id="rId18"/>
    <p:sldId id="1027" r:id="rId19"/>
    <p:sldId id="999" r:id="rId20"/>
    <p:sldId id="1000" r:id="rId21"/>
    <p:sldId id="1016" r:id="rId22"/>
    <p:sldId id="1036" r:id="rId23"/>
    <p:sldId id="1018" r:id="rId24"/>
    <p:sldId id="1028" r:id="rId25"/>
    <p:sldId id="1019" r:id="rId26"/>
    <p:sldId id="1029" r:id="rId27"/>
    <p:sldId id="1020" r:id="rId28"/>
    <p:sldId id="1030" r:id="rId29"/>
    <p:sldId id="1037" r:id="rId30"/>
    <p:sldId id="1026" r:id="rId31"/>
    <p:sldId id="984" r:id="rId32"/>
  </p:sldIdLst>
  <p:sldSz cx="10693400" cy="7561263"/>
  <p:notesSz cx="7315200" cy="96012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1pPr>
    <a:lvl2pPr marL="497845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2pPr>
    <a:lvl3pPr marL="995690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3pPr>
    <a:lvl4pPr marL="1493535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4pPr>
    <a:lvl5pPr marL="1991380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Arial" charset="0"/>
        <a:ea typeface="+mn-ea"/>
        <a:cs typeface="+mn-cs"/>
      </a:defRPr>
    </a:lvl5pPr>
    <a:lvl6pPr marL="2489225" algn="l" defTabSz="99569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6pPr>
    <a:lvl7pPr marL="2987070" algn="l" defTabSz="99569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7pPr>
    <a:lvl8pPr marL="3484916" algn="l" defTabSz="99569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8pPr>
    <a:lvl9pPr marL="3982761" algn="l" defTabSz="995690" rtl="0" eaLnBrk="1" latinLnBrk="0" hangingPunct="1">
      <a:defRPr sz="11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336699"/>
    <a:srgbClr val="003366"/>
    <a:srgbClr val="FF3300"/>
    <a:srgbClr val="050A0F"/>
    <a:srgbClr val="FFFF66"/>
    <a:srgbClr val="9999FF"/>
    <a:srgbClr val="C6D9EC"/>
    <a:srgbClr val="FF7C80"/>
    <a:srgbClr val="339933"/>
    <a:srgbClr val="FF66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Светлый стиль 2 -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21" autoAdjust="0"/>
    <p:restoredTop sz="99631" autoAdjust="0"/>
  </p:normalViewPr>
  <p:slideViewPr>
    <p:cSldViewPr snapToGrid="0">
      <p:cViewPr>
        <p:scale>
          <a:sx n="93" d="100"/>
          <a:sy n="93" d="100"/>
        </p:scale>
        <p:origin x="-96" y="-222"/>
      </p:cViewPr>
      <p:guideLst>
        <p:guide orient="horz" pos="4762"/>
        <p:guide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9" d="100"/>
          <a:sy n="79" d="100"/>
        </p:scale>
        <p:origin x="-1968" y="-78"/>
      </p:cViewPr>
      <p:guideLst>
        <p:guide orient="horz" pos="3025"/>
        <p:guide pos="2304"/>
      </p:guideLst>
    </p:cSldViewPr>
  </p:notesViewPr>
  <p:gridSpacing cx="737371525" cy="7373715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2" tIns="45774" rIns="91542" bIns="45774" numCol="1" anchor="t" anchorCtr="0" compatLnSpc="1">
            <a:prstTxWarp prst="textNoShape">
              <a:avLst/>
            </a:prstTxWarp>
          </a:bodyPr>
          <a:lstStyle>
            <a:lvl1pPr algn="l" defTabSz="917575">
              <a:defRPr sz="1200" b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2" tIns="45774" rIns="91542" bIns="45774" numCol="1" anchor="t" anchorCtr="0" compatLnSpc="1">
            <a:prstTxWarp prst="textNoShape">
              <a:avLst/>
            </a:prstTxWarp>
          </a:bodyPr>
          <a:lstStyle>
            <a:lvl1pPr algn="r" defTabSz="917575">
              <a:defRPr sz="1200" b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2" tIns="45774" rIns="91542" bIns="45774" numCol="1" anchor="b" anchorCtr="0" compatLnSpc="1">
            <a:prstTxWarp prst="textNoShape">
              <a:avLst/>
            </a:prstTxWarp>
          </a:bodyPr>
          <a:lstStyle>
            <a:lvl1pPr algn="l" defTabSz="917575">
              <a:defRPr sz="1200" b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0188"/>
            <a:ext cx="3170237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42" tIns="45774" rIns="91542" bIns="45774" numCol="1" anchor="b" anchorCtr="0" compatLnSpc="1">
            <a:prstTxWarp prst="textNoShape">
              <a:avLst/>
            </a:prstTxWarp>
          </a:bodyPr>
          <a:lstStyle>
            <a:lvl1pPr algn="r" defTabSz="917575">
              <a:defRPr sz="1200" b="1">
                <a:latin typeface="Arial" charset="0"/>
              </a:defRPr>
            </a:lvl1pPr>
          </a:lstStyle>
          <a:p>
            <a:pPr>
              <a:defRPr/>
            </a:pPr>
            <a:fld id="{DC5F0B62-693A-490C-B4F2-D896338C08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58743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67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3" tIns="45723" rIns="91463" bIns="45723" numCol="1" anchor="t" anchorCtr="0" compatLnSpc="1">
            <a:prstTxWarp prst="textNoShape">
              <a:avLst/>
            </a:prstTxWarp>
          </a:bodyPr>
          <a:lstStyle>
            <a:lvl1pPr algn="l" defTabSz="915988">
              <a:defRPr sz="1200" b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10038" y="0"/>
            <a:ext cx="32067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3" tIns="45723" rIns="91463" bIns="45723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 b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3313" y="738188"/>
            <a:ext cx="5118100" cy="36179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87425" y="4575175"/>
            <a:ext cx="5341938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3" tIns="45723" rIns="91463" bIns="457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55113"/>
            <a:ext cx="32067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3" tIns="45723" rIns="91463" bIns="45723" numCol="1" anchor="b" anchorCtr="0" compatLnSpc="1">
            <a:prstTxWarp prst="textNoShape">
              <a:avLst/>
            </a:prstTxWarp>
          </a:bodyPr>
          <a:lstStyle>
            <a:lvl1pPr algn="l" defTabSz="915988">
              <a:defRPr sz="1200" b="1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10038" y="9155113"/>
            <a:ext cx="32067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63" tIns="45723" rIns="91463" bIns="45723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b="1">
                <a:latin typeface="Arial" charset="0"/>
              </a:defRPr>
            </a:lvl1pPr>
          </a:lstStyle>
          <a:p>
            <a:pPr>
              <a:defRPr/>
            </a:pPr>
            <a:fld id="{57E02ABA-C78C-458D-9B01-3FE088E04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032046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9784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9569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49353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991380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489225" algn="l" defTabSz="99569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987070" algn="l" defTabSz="99569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484916" algn="l" defTabSz="99569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982761" algn="l" defTabSz="99569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E02ABA-C78C-458D-9B01-3FE088E045B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02005" y="2348894"/>
            <a:ext cx="9089390" cy="162077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04010" y="4284716"/>
            <a:ext cx="7485380" cy="1932323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978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956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935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913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892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9870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4849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9827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E55B10-BF4C-4812-B431-0519F864BDA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4120229274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670" y="301050"/>
            <a:ext cx="3518055" cy="1281214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180823" y="301052"/>
            <a:ext cx="5977907" cy="6453328"/>
          </a:xfrm>
        </p:spPr>
        <p:txBody>
          <a:bodyPr/>
          <a:lstStyle>
            <a:lvl1pPr>
              <a:defRPr sz="3500"/>
            </a:lvl1pPr>
            <a:lvl2pPr>
              <a:defRPr sz="3000"/>
            </a:lvl2pPr>
            <a:lvl3pPr>
              <a:defRPr sz="26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4670" y="1582266"/>
            <a:ext cx="3518055" cy="5172114"/>
          </a:xfrm>
        </p:spPr>
        <p:txBody>
          <a:bodyPr/>
          <a:lstStyle>
            <a:lvl1pPr marL="0" indent="0">
              <a:buNone/>
              <a:defRPr sz="1500"/>
            </a:lvl1pPr>
            <a:lvl2pPr marL="497845" indent="0">
              <a:buNone/>
              <a:defRPr sz="1300"/>
            </a:lvl2pPr>
            <a:lvl3pPr marL="995690" indent="0">
              <a:buNone/>
              <a:defRPr sz="1100"/>
            </a:lvl3pPr>
            <a:lvl4pPr marL="1493535" indent="0">
              <a:buNone/>
              <a:defRPr sz="1000"/>
            </a:lvl4pPr>
            <a:lvl5pPr marL="1991380" indent="0">
              <a:buNone/>
              <a:defRPr sz="1000"/>
            </a:lvl5pPr>
            <a:lvl6pPr marL="2489225" indent="0">
              <a:buNone/>
              <a:defRPr sz="1000"/>
            </a:lvl6pPr>
            <a:lvl7pPr marL="2987070" indent="0">
              <a:buNone/>
              <a:defRPr sz="1000"/>
            </a:lvl7pPr>
            <a:lvl8pPr marL="3484916" indent="0">
              <a:buNone/>
              <a:defRPr sz="1000"/>
            </a:lvl8pPr>
            <a:lvl9pPr marL="3982761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D46345-9BA4-4C3B-A428-2BFFF3753D1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1332296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95981" y="5292884"/>
            <a:ext cx="6416040" cy="624855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095981" y="675613"/>
            <a:ext cx="6416040" cy="4536758"/>
          </a:xfrm>
        </p:spPr>
        <p:txBody>
          <a:bodyPr/>
          <a:lstStyle>
            <a:lvl1pPr marL="0" indent="0">
              <a:buNone/>
              <a:defRPr sz="3500"/>
            </a:lvl1pPr>
            <a:lvl2pPr marL="497845" indent="0">
              <a:buNone/>
              <a:defRPr sz="3000"/>
            </a:lvl2pPr>
            <a:lvl3pPr marL="995690" indent="0">
              <a:buNone/>
              <a:defRPr sz="2600"/>
            </a:lvl3pPr>
            <a:lvl4pPr marL="1493535" indent="0">
              <a:buNone/>
              <a:defRPr sz="2200"/>
            </a:lvl4pPr>
            <a:lvl5pPr marL="1991380" indent="0">
              <a:buNone/>
              <a:defRPr sz="2200"/>
            </a:lvl5pPr>
            <a:lvl6pPr marL="2489225" indent="0">
              <a:buNone/>
              <a:defRPr sz="2200"/>
            </a:lvl6pPr>
            <a:lvl7pPr marL="2987070" indent="0">
              <a:buNone/>
              <a:defRPr sz="2200"/>
            </a:lvl7pPr>
            <a:lvl8pPr marL="3484916" indent="0">
              <a:buNone/>
              <a:defRPr sz="2200"/>
            </a:lvl8pPr>
            <a:lvl9pPr marL="3982761" indent="0">
              <a:buNone/>
              <a:defRPr sz="22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095981" y="5917739"/>
            <a:ext cx="6416040" cy="887398"/>
          </a:xfrm>
        </p:spPr>
        <p:txBody>
          <a:bodyPr/>
          <a:lstStyle>
            <a:lvl1pPr marL="0" indent="0">
              <a:buNone/>
              <a:defRPr sz="1500"/>
            </a:lvl1pPr>
            <a:lvl2pPr marL="497845" indent="0">
              <a:buNone/>
              <a:defRPr sz="1300"/>
            </a:lvl2pPr>
            <a:lvl3pPr marL="995690" indent="0">
              <a:buNone/>
              <a:defRPr sz="1100"/>
            </a:lvl3pPr>
            <a:lvl4pPr marL="1493535" indent="0">
              <a:buNone/>
              <a:defRPr sz="1000"/>
            </a:lvl4pPr>
            <a:lvl5pPr marL="1991380" indent="0">
              <a:buNone/>
              <a:defRPr sz="1000"/>
            </a:lvl5pPr>
            <a:lvl6pPr marL="2489225" indent="0">
              <a:buNone/>
              <a:defRPr sz="1000"/>
            </a:lvl6pPr>
            <a:lvl7pPr marL="2987070" indent="0">
              <a:buNone/>
              <a:defRPr sz="1000"/>
            </a:lvl7pPr>
            <a:lvl8pPr marL="3484916" indent="0">
              <a:buNone/>
              <a:defRPr sz="1000"/>
            </a:lvl8pPr>
            <a:lvl9pPr marL="3982761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5ACB38-F870-4A05-972F-D10912D448D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3931691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08110A-4E10-4EFB-A8B5-1FB4732E13E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8028274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752715" y="302803"/>
            <a:ext cx="2406015" cy="645157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534670" y="302803"/>
            <a:ext cx="7039822" cy="645157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B2AD6F-4195-495F-BA04-D06704884CB2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960810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87D241-30FF-419A-8ACF-9CAF82F9F128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8817368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4705" y="4858813"/>
            <a:ext cx="9089390" cy="1501751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4705" y="3204786"/>
            <a:ext cx="9089390" cy="1654026"/>
          </a:xfrm>
        </p:spPr>
        <p:txBody>
          <a:bodyPr anchor="b"/>
          <a:lstStyle>
            <a:lvl1pPr marL="0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9784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9569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 marL="149353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99138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489225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98707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48491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98276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47DDD8-C746-4C4A-A13C-6FF59D28677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7612849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534670" y="1764296"/>
            <a:ext cx="4722918" cy="4990084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435812" y="1764296"/>
            <a:ext cx="4722918" cy="4990084"/>
          </a:xfrm>
        </p:spPr>
        <p:txBody>
          <a:bodyPr/>
          <a:lstStyle>
            <a:lvl1pPr>
              <a:defRPr sz="300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F4E7AF-48F8-4584-B8A7-355067B27320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2896907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4670" y="1692533"/>
            <a:ext cx="4724775" cy="705367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97845" indent="0">
              <a:buNone/>
              <a:defRPr sz="2200" b="1"/>
            </a:lvl2pPr>
            <a:lvl3pPr marL="995690" indent="0">
              <a:buNone/>
              <a:defRPr sz="2000" b="1"/>
            </a:lvl3pPr>
            <a:lvl4pPr marL="1493535" indent="0">
              <a:buNone/>
              <a:defRPr sz="1700" b="1"/>
            </a:lvl4pPr>
            <a:lvl5pPr marL="1991380" indent="0">
              <a:buNone/>
              <a:defRPr sz="1700" b="1"/>
            </a:lvl5pPr>
            <a:lvl6pPr marL="2489225" indent="0">
              <a:buNone/>
              <a:defRPr sz="1700" b="1"/>
            </a:lvl6pPr>
            <a:lvl7pPr marL="2987070" indent="0">
              <a:buNone/>
              <a:defRPr sz="1700" b="1"/>
            </a:lvl7pPr>
            <a:lvl8pPr marL="3484916" indent="0">
              <a:buNone/>
              <a:defRPr sz="1700" b="1"/>
            </a:lvl8pPr>
            <a:lvl9pPr marL="3982761" indent="0">
              <a:buNone/>
              <a:defRPr sz="17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34670" y="2397901"/>
            <a:ext cx="4724775" cy="4356478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432099" y="1692533"/>
            <a:ext cx="4726632" cy="705367"/>
          </a:xfrm>
        </p:spPr>
        <p:txBody>
          <a:bodyPr anchor="b"/>
          <a:lstStyle>
            <a:lvl1pPr marL="0" indent="0">
              <a:buNone/>
              <a:defRPr sz="2600" b="1"/>
            </a:lvl1pPr>
            <a:lvl2pPr marL="497845" indent="0">
              <a:buNone/>
              <a:defRPr sz="2200" b="1"/>
            </a:lvl2pPr>
            <a:lvl3pPr marL="995690" indent="0">
              <a:buNone/>
              <a:defRPr sz="2000" b="1"/>
            </a:lvl3pPr>
            <a:lvl4pPr marL="1493535" indent="0">
              <a:buNone/>
              <a:defRPr sz="1700" b="1"/>
            </a:lvl4pPr>
            <a:lvl5pPr marL="1991380" indent="0">
              <a:buNone/>
              <a:defRPr sz="1700" b="1"/>
            </a:lvl5pPr>
            <a:lvl6pPr marL="2489225" indent="0">
              <a:buNone/>
              <a:defRPr sz="1700" b="1"/>
            </a:lvl6pPr>
            <a:lvl7pPr marL="2987070" indent="0">
              <a:buNone/>
              <a:defRPr sz="1700" b="1"/>
            </a:lvl7pPr>
            <a:lvl8pPr marL="3484916" indent="0">
              <a:buNone/>
              <a:defRPr sz="1700" b="1"/>
            </a:lvl8pPr>
            <a:lvl9pPr marL="3982761" indent="0">
              <a:buNone/>
              <a:defRPr sz="17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432099" y="2397901"/>
            <a:ext cx="4726632" cy="4356478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700"/>
            </a:lvl4pPr>
            <a:lvl5pPr>
              <a:defRPr sz="1700"/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135D8F-7520-4461-B902-1E7B91B2B04E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213146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Прямая соединительная линия 6"/>
          <p:cNvCxnSpPr/>
          <p:nvPr userDrawn="1"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Рисунок 7" descr="презентация обложка 2015 copy.jpg"/>
          <p:cNvPicPr>
            <a:picLocks noChangeAspect="1"/>
          </p:cNvPicPr>
          <p:nvPr userDrawn="1"/>
        </p:nvPicPr>
        <p:blipFill>
          <a:blip r:embed="rId2" cstate="print"/>
          <a:srcRect t="95523"/>
          <a:stretch>
            <a:fillRect/>
          </a:stretch>
        </p:blipFill>
        <p:spPr>
          <a:xfrm>
            <a:off x="12140" y="7222733"/>
            <a:ext cx="10688170" cy="338530"/>
          </a:xfrm>
          <a:prstGeom prst="rect">
            <a:avLst/>
          </a:prstGeom>
        </p:spPr>
      </p:pic>
      <p:pic>
        <p:nvPicPr>
          <p:cNvPr id="9" name="Рисунок 8" descr="ПОЛАИР copy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67517" y="329902"/>
            <a:ext cx="1531236" cy="406247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Прямая соединительная линия 10"/>
          <p:cNvCxnSpPr/>
          <p:nvPr userDrawn="1"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Рисунок 11" descr="презентация обложка 2015 copy.jpg"/>
          <p:cNvPicPr>
            <a:picLocks noChangeAspect="1"/>
          </p:cNvPicPr>
          <p:nvPr userDrawn="1"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pic>
        <p:nvPicPr>
          <p:cNvPr id="13" name="Рисунок 12" descr="РАДА copy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76628" y="333621"/>
            <a:ext cx="1503560" cy="38118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4BDA38-92E4-4E77-9313-35F59F89E2E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7054257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6529F0-CE1A-4909-A8C1-93499296767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3633250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670" y="302801"/>
            <a:ext cx="9624060" cy="1260211"/>
          </a:xfrm>
          <a:prstGeom prst="rect">
            <a:avLst/>
          </a:prstGeom>
        </p:spPr>
        <p:txBody>
          <a:bodyPr vert="horz" lIns="99569" tIns="49785" rIns="99569" bIns="49785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4670" y="1764296"/>
            <a:ext cx="9624060" cy="4990084"/>
          </a:xfrm>
          <a:prstGeom prst="rect">
            <a:avLst/>
          </a:prstGeom>
        </p:spPr>
        <p:txBody>
          <a:bodyPr vert="horz" lIns="99569" tIns="49785" rIns="99569" bIns="49785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534670" y="7008172"/>
            <a:ext cx="2495127" cy="402567"/>
          </a:xfrm>
          <a:prstGeom prst="rect">
            <a:avLst/>
          </a:prstGeom>
        </p:spPr>
        <p:txBody>
          <a:bodyPr vert="horz" lIns="99569" tIns="49785" rIns="99569" bIns="49785" rtlCol="0" anchor="ctr"/>
          <a:lstStyle>
            <a:lvl1pPr algn="l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0808BB-350E-4CFC-B51C-103C93F51A89}" type="datetimeFigureOut">
              <a:rPr lang="ru-RU" smtClean="0"/>
              <a:pPr/>
              <a:t>17.0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653579" y="7008172"/>
            <a:ext cx="3386243" cy="402567"/>
          </a:xfrm>
          <a:prstGeom prst="rect">
            <a:avLst/>
          </a:prstGeom>
        </p:spPr>
        <p:txBody>
          <a:bodyPr vert="horz" lIns="99569" tIns="49785" rIns="99569" bIns="49785" rtlCol="0" anchor="ctr"/>
          <a:lstStyle>
            <a:lvl1pPr algn="ct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663603" y="7008172"/>
            <a:ext cx="2495127" cy="402567"/>
          </a:xfrm>
          <a:prstGeom prst="rect">
            <a:avLst/>
          </a:prstGeom>
        </p:spPr>
        <p:txBody>
          <a:bodyPr vert="horz" lIns="99569" tIns="49785" rIns="99569" bIns="49785" rtlCol="0" anchor="ctr"/>
          <a:lstStyle>
            <a:lvl1pPr algn="r">
              <a:defRPr sz="1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EE55B10-BF4C-4812-B431-0519F864BDA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943801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7" r:id="rId6"/>
    <p:sldLayoutId id="2147483678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hf hdr="0" ftr="0" dt="0"/>
  <p:txStyles>
    <p:titleStyle>
      <a:lvl1pPr algn="ctr" defTabSz="995690" rtl="0" eaLnBrk="1" latinLnBrk="0" hangingPunct="1">
        <a:spcBef>
          <a:spcPct val="0"/>
        </a:spcBef>
        <a:buNone/>
        <a:defRPr sz="4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3384" indent="-373384" algn="l" defTabSz="995690" rtl="0" eaLnBrk="1" latinLnBrk="0" hangingPunct="1">
        <a:spcBef>
          <a:spcPct val="20000"/>
        </a:spcBef>
        <a:buFont typeface="Arial" panose="020B0604020202020204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1pPr>
      <a:lvl2pPr marL="808998" indent="-311153" algn="l" defTabSz="995690" rtl="0" eaLnBrk="1" latinLnBrk="0" hangingPunct="1">
        <a:spcBef>
          <a:spcPct val="20000"/>
        </a:spcBef>
        <a:buFont typeface="Arial" panose="020B0604020202020204" pitchFamily="34" charset="0"/>
        <a:buChar char="–"/>
        <a:defRPr sz="3000" kern="1200">
          <a:solidFill>
            <a:schemeClr val="tx1"/>
          </a:solidFill>
          <a:latin typeface="+mn-lt"/>
          <a:ea typeface="+mn-ea"/>
          <a:cs typeface="+mn-cs"/>
        </a:defRPr>
      </a:lvl2pPr>
      <a:lvl3pPr marL="1244613" indent="-248923" algn="l" defTabSz="9956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42458" indent="-248923" algn="l" defTabSz="995690" rtl="0" eaLnBrk="1" latinLnBrk="0" hangingPunct="1">
        <a:spcBef>
          <a:spcPct val="20000"/>
        </a:spcBef>
        <a:buFont typeface="Arial" panose="020B0604020202020204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40303" indent="-248923" algn="l" defTabSz="995690" rtl="0" eaLnBrk="1" latinLnBrk="0" hangingPunct="1">
        <a:spcBef>
          <a:spcPct val="20000"/>
        </a:spcBef>
        <a:buFont typeface="Arial" panose="020B0604020202020204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38148" indent="-248923" algn="l" defTabSz="9956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35993" indent="-248923" algn="l" defTabSz="9956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33838" indent="-248923" algn="l" defTabSz="9956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31683" indent="-248923" algn="l" defTabSz="995690" rtl="0" eaLnBrk="1" latinLnBrk="0" hangingPunct="1">
        <a:spcBef>
          <a:spcPct val="20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97845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9569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493535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99138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489225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87070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84916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982761" algn="l" defTabSz="995690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44.jpeg"/><Relationship Id="rId7" Type="http://schemas.openxmlformats.org/officeDocument/2006/relationships/image" Target="../media/image48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image" Target="../media/image49.jpeg"/><Relationship Id="rId7" Type="http://schemas.openxmlformats.org/officeDocument/2006/relationships/image" Target="../media/image53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10" Type="http://schemas.openxmlformats.org/officeDocument/2006/relationships/image" Target="../media/image42.png"/><Relationship Id="rId4" Type="http://schemas.openxmlformats.org/officeDocument/2006/relationships/image" Target="../media/image50.jpeg"/><Relationship Id="rId9" Type="http://schemas.openxmlformats.org/officeDocument/2006/relationships/image" Target="../media/image55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56.jpeg"/><Relationship Id="rId7" Type="http://schemas.openxmlformats.org/officeDocument/2006/relationships/image" Target="../media/image60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6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65.jpeg"/><Relationship Id="rId4" Type="http://schemas.openxmlformats.org/officeDocument/2006/relationships/image" Target="../media/image64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66.jpeg"/><Relationship Id="rId7" Type="http://schemas.openxmlformats.org/officeDocument/2006/relationships/image" Target="../media/image70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jpeg"/><Relationship Id="rId5" Type="http://schemas.openxmlformats.org/officeDocument/2006/relationships/image" Target="../media/image68.png"/><Relationship Id="rId4" Type="http://schemas.openxmlformats.org/officeDocument/2006/relationships/image" Target="../media/image67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72.jpeg"/><Relationship Id="rId7" Type="http://schemas.openxmlformats.org/officeDocument/2006/relationships/image" Target="../media/image76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828675" y="2152650"/>
            <a:ext cx="9039225" cy="419099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ctr" eaLnBrk="0" hangingPunct="0">
              <a:defRPr/>
            </a:pPr>
            <a:r>
              <a:rPr lang="ru-RU" sz="2400" kern="0" dirty="0" smtClean="0">
                <a:solidFill>
                  <a:schemeClr val="bg1"/>
                </a:solidFill>
                <a:latin typeface="Calibri" pitchFamily="34" charset="0"/>
              </a:rPr>
              <a:t>КАМЕРЫ  ХОЛОДИЛЬНЫЕ</a:t>
            </a:r>
            <a:endParaRPr lang="ru-RU" sz="2400" kern="0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6" name="Рисунок 5" descr="обложка презентация 201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1" y="-1"/>
            <a:ext cx="10699963" cy="7561264"/>
          </a:xfrm>
          <a:prstGeom prst="rect">
            <a:avLst/>
          </a:prstGeom>
        </p:spPr>
      </p:pic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037744" y="2726291"/>
            <a:ext cx="6054475" cy="419099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ctr" eaLnBrk="0" hangingPunct="0">
              <a:defRPr/>
            </a:pPr>
            <a:r>
              <a:rPr lang="ru-RU" sz="2400" b="1" kern="0" dirty="0" smtClean="0">
                <a:solidFill>
                  <a:srgbClr val="0070C0"/>
                </a:solidFill>
                <a:latin typeface="Calibri" pitchFamily="34" charset="0"/>
              </a:rPr>
              <a:t>КАМЕРЫ</a:t>
            </a:r>
            <a:r>
              <a:rPr lang="ru-RU" sz="2400" kern="0" dirty="0" smtClean="0">
                <a:solidFill>
                  <a:srgbClr val="0070C0"/>
                </a:solidFill>
                <a:latin typeface="Calibri" pitchFamily="34" charset="0"/>
              </a:rPr>
              <a:t>  </a:t>
            </a:r>
            <a:r>
              <a:rPr lang="ru-RU" sz="2400" b="1" kern="0" dirty="0" smtClean="0">
                <a:solidFill>
                  <a:srgbClr val="0070C0"/>
                </a:solidFill>
                <a:latin typeface="Calibri" pitchFamily="34" charset="0"/>
              </a:rPr>
              <a:t>ХОЛОДИЛЬНЫЕ</a:t>
            </a:r>
            <a:endParaRPr lang="ru-RU" sz="2400" b="1" kern="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822364" y="322826"/>
            <a:ext cx="800219" cy="123203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ru-RU" sz="4000" b="1" dirty="0" smtClean="0">
                <a:solidFill>
                  <a:schemeClr val="bg1"/>
                </a:solidFill>
                <a:latin typeface="Century Gothic" pitchFamily="34" charset="0"/>
              </a:rPr>
              <a:t>2017</a:t>
            </a:r>
            <a:endParaRPr lang="ru-RU" sz="4000" b="1" dirty="0">
              <a:solidFill>
                <a:schemeClr val="bg1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674687" y="189032"/>
            <a:ext cx="7624207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            Дверь распашная контейнерная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3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4" name="Picture 6" descr="Дв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5574" y="1481619"/>
            <a:ext cx="4148138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1354</a:t>
            </a:r>
            <a:endParaRPr lang="ru-RU" b="1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455929" y="3382647"/>
            <a:ext cx="63119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2000</a:t>
            </a:r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201128" y="3166772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2040 (2300; 2560)</a:t>
            </a:r>
            <a:endParaRPr lang="ru-RU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247900" y="61245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76450" y="14763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1</a:t>
            </a:r>
            <a:r>
              <a:rPr lang="en-US" b="1" dirty="0" smtClean="0"/>
              <a:t>8</a:t>
            </a:r>
            <a:r>
              <a:rPr lang="ru-RU" b="1" dirty="0" smtClean="0"/>
              <a:t>00</a:t>
            </a:r>
            <a:endParaRPr lang="ru-RU" b="1" dirty="0"/>
          </a:p>
        </p:txBody>
      </p:sp>
      <p:graphicFrame>
        <p:nvGraphicFramePr>
          <p:cNvPr id="27651" name="Object 7"/>
          <p:cNvGraphicFramePr>
            <a:graphicFrameLocks noChangeAspect="1"/>
          </p:cNvGraphicFramePr>
          <p:nvPr/>
        </p:nvGraphicFramePr>
        <p:xfrm>
          <a:off x="5810250" y="1190625"/>
          <a:ext cx="3805238" cy="4502150"/>
        </p:xfrm>
        <a:graphic>
          <a:graphicData uri="http://schemas.openxmlformats.org/presentationml/2006/ole">
            <p:oleObj spid="_x0000_s27651" name="Visio" r:id="rId5" imgW="4210400" imgH="52420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664413" y="209580"/>
            <a:ext cx="8280189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           Монтаж  двери распашной контейнерной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201128" y="3166772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247900" y="61245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pic>
        <p:nvPicPr>
          <p:cNvPr id="28675" name="Picture 3" descr="U:\Рабочая папка\31_Маркетинг\Фото\фото 27.05.2015\FN3B925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3673" y="1013792"/>
            <a:ext cx="3919760" cy="5879375"/>
          </a:xfrm>
          <a:prstGeom prst="rect">
            <a:avLst/>
          </a:prstGeom>
          <a:noFill/>
        </p:spPr>
      </p:pic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689035" y="4247510"/>
            <a:ext cx="1520687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ru-RU" sz="2400" b="1" kern="0" dirty="0" smtClean="0">
                <a:solidFill>
                  <a:srgbClr val="336699"/>
                </a:solidFill>
                <a:latin typeface="Calibri" pitchFamily="34" charset="0"/>
              </a:rPr>
              <a:t>                                 </a:t>
            </a:r>
            <a:r>
              <a:rPr lang="ru-RU" sz="1400" kern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ойки</a:t>
            </a:r>
            <a:endParaRPr lang="ru-RU" sz="1400" kern="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5300870" y="4211066"/>
            <a:ext cx="2773017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ru-RU" sz="2400" b="1" kern="0" dirty="0" smtClean="0">
                <a:solidFill>
                  <a:srgbClr val="336699"/>
                </a:solidFill>
                <a:latin typeface="Calibri" pitchFamily="34" charset="0"/>
              </a:rPr>
              <a:t>                                 </a:t>
            </a:r>
            <a:endParaRPr lang="ru-RU" sz="1800" b="1" kern="0" dirty="0">
              <a:solidFill>
                <a:srgbClr val="336699"/>
              </a:solidFill>
              <a:latin typeface="Calibri" pitchFamily="34" charset="0"/>
            </a:endParaRPr>
          </a:p>
        </p:txBody>
      </p:sp>
      <p:sp>
        <p:nvSpPr>
          <p:cNvPr id="22" name="Rectangle 2"/>
          <p:cNvSpPr txBox="1">
            <a:spLocks noChangeArrowheads="1"/>
          </p:cNvSpPr>
          <p:nvPr/>
        </p:nvSpPr>
        <p:spPr bwMode="auto">
          <a:xfrm>
            <a:off x="7026966" y="1981389"/>
            <a:ext cx="1583635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ru-RU" sz="1400" kern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ерекладина</a:t>
            </a:r>
            <a:endParaRPr lang="ru-RU" sz="1400" kern="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4323522" y="1570382"/>
            <a:ext cx="2802835" cy="6162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4760843" y="3886199"/>
            <a:ext cx="2604053" cy="6361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>
            <a:off x="1242391" y="4373217"/>
            <a:ext cx="6082749" cy="21866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"/>
          <p:cNvSpPr txBox="1">
            <a:spLocks noChangeArrowheads="1"/>
          </p:cNvSpPr>
          <p:nvPr/>
        </p:nvSpPr>
        <p:spPr bwMode="auto">
          <a:xfrm>
            <a:off x="1897481" y="6689224"/>
            <a:ext cx="7624207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ru-RU" sz="1400" b="1" kern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ид   двери с внутренней  стороны  камеры</a:t>
            </a:r>
            <a:endParaRPr lang="ru-RU" sz="1400" b="1" kern="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7624207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            Дверь откатная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455929" y="3382647"/>
            <a:ext cx="63119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225254" y="3166773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247900" y="61245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76450" y="14763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pic>
        <p:nvPicPr>
          <p:cNvPr id="13" name="Picture 6" descr="Дв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33649" y="1323975"/>
            <a:ext cx="6128228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1" name="Прямая со стрелкой 30"/>
          <p:cNvCxnSpPr/>
          <p:nvPr/>
        </p:nvCxnSpPr>
        <p:spPr>
          <a:xfrm>
            <a:off x="6486525" y="5400675"/>
            <a:ext cx="2009775" cy="19051"/>
          </a:xfrm>
          <a:prstGeom prst="straightConnector1">
            <a:avLst/>
          </a:prstGeom>
          <a:ln w="19050">
            <a:solidFill>
              <a:srgbClr val="050A0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6229350" y="4752975"/>
            <a:ext cx="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единительная линия 37"/>
          <p:cNvCxnSpPr/>
          <p:nvPr/>
        </p:nvCxnSpPr>
        <p:spPr>
          <a:xfrm>
            <a:off x="3781425" y="4695825"/>
            <a:ext cx="0" cy="7715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2008539" y="5905500"/>
            <a:ext cx="76390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Минимальная длина стены для откатной двери 3160 мм.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7832928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2400" b="1" kern="0" dirty="0" smtClean="0">
                <a:solidFill>
                  <a:srgbClr val="336699"/>
                </a:solidFill>
                <a:latin typeface="Calibri" pitchFamily="34" charset="0"/>
              </a:rPr>
              <a:t>            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Расширительные пояса 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225254" y="3166773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247900" y="61245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76450" y="14763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2495550" y="5905500"/>
            <a:ext cx="7639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b="1" dirty="0" smtClean="0">
                <a:solidFill>
                  <a:srgbClr val="336699"/>
                </a:solidFill>
                <a:latin typeface="+mn-lt"/>
              </a:rPr>
              <a:t>    </a:t>
            </a:r>
            <a:endParaRPr lang="ru-RU" sz="1800" b="1" dirty="0">
              <a:solidFill>
                <a:srgbClr val="336699"/>
              </a:solidFill>
              <a:latin typeface="+mn-lt"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27385" y="1260000"/>
            <a:ext cx="9372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  <a:buFont typeface="Wingdings" pitchFamily="2" charset="2"/>
              <a:buNone/>
            </a:pP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ополнительное удобство холодильных камер POLAIR – наличие расширительных поясов, позволяющих увеличить размеры эксплуатируемых камер. </a:t>
            </a: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сширительные пояса состоят из  2-х  стеновых панелей, 1-ой  потолочной панели, 1-ой панели пола одинаковой ширины.</a:t>
            </a:r>
          </a:p>
          <a:p>
            <a:pPr algn="l">
              <a:spcBef>
                <a:spcPct val="0"/>
              </a:spcBef>
              <a:buFont typeface="Wingdings" pitchFamily="2" charset="2"/>
              <a:buNone/>
            </a:pPr>
            <a:endParaRPr lang="ru-RU" sz="1600" dirty="0">
              <a:solidFill>
                <a:srgbClr val="336699"/>
              </a:solidFill>
              <a:latin typeface="+mn-lt"/>
            </a:endParaRPr>
          </a:p>
        </p:txBody>
      </p:sp>
      <p:pic>
        <p:nvPicPr>
          <p:cNvPr id="23" name="Picture 7" descr="Рисунок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1843" y="2594112"/>
            <a:ext cx="8339306" cy="3782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Прямоугольник 23"/>
          <p:cNvSpPr/>
          <p:nvPr/>
        </p:nvSpPr>
        <p:spPr>
          <a:xfrm>
            <a:off x="482599" y="6654840"/>
            <a:ext cx="10004425" cy="375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бозначение   пояса   300*1960*2200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0" y="261800"/>
            <a:ext cx="7551505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ru-RU" sz="2400" b="1" kern="0" dirty="0" smtClean="0">
                <a:solidFill>
                  <a:srgbClr val="336699"/>
                </a:solidFill>
                <a:latin typeface="Calibri" pitchFamily="34" charset="0"/>
              </a:rPr>
              <a:t>           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Комплект  холодильной  камеры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225254" y="3166773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76450" y="14763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5" name="Text Box 5"/>
          <p:cNvSpPr txBox="1">
            <a:spLocks noChangeArrowheads="1"/>
          </p:cNvSpPr>
          <p:nvPr/>
        </p:nvSpPr>
        <p:spPr bwMode="auto">
          <a:xfrm>
            <a:off x="894521" y="902193"/>
            <a:ext cx="4353339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андартный комплект холодильной камеры включает: 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комплект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«ручка-замок» и петли для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навески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ороговая накладка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( для камер  «с полом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»)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герметик силиконовый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ля герметизации стыков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анелей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андус (для контейнерной и откатной двери)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метизы</a:t>
            </a:r>
          </a:p>
        </p:txBody>
      </p:sp>
      <p:pic>
        <p:nvPicPr>
          <p:cNvPr id="24" name="Рисунок 23" descr="хрень1.png"/>
          <p:cNvPicPr>
            <a:picLocks noChangeAspect="1"/>
          </p:cNvPicPr>
          <p:nvPr/>
        </p:nvPicPr>
        <p:blipFill>
          <a:blip r:embed="rId3" cstate="print"/>
          <a:srcRect l="61264" t="15709" b="11541"/>
          <a:stretch>
            <a:fillRect/>
          </a:stretch>
        </p:blipFill>
        <p:spPr>
          <a:xfrm>
            <a:off x="6489733" y="5458932"/>
            <a:ext cx="1143519" cy="1517817"/>
          </a:xfrm>
          <a:prstGeom prst="rect">
            <a:avLst/>
          </a:prstGeom>
        </p:spPr>
      </p:pic>
      <p:pic>
        <p:nvPicPr>
          <p:cNvPr id="26" name="Рисунок 25" descr="хрень3.png"/>
          <p:cNvPicPr>
            <a:picLocks noChangeAspect="1"/>
          </p:cNvPicPr>
          <p:nvPr/>
        </p:nvPicPr>
        <p:blipFill>
          <a:blip r:embed="rId4" cstate="print"/>
          <a:srcRect r="42001"/>
          <a:stretch>
            <a:fillRect/>
          </a:stretch>
        </p:blipFill>
        <p:spPr>
          <a:xfrm rot="5400000">
            <a:off x="2595900" y="6039843"/>
            <a:ext cx="1523764" cy="569759"/>
          </a:xfrm>
          <a:prstGeom prst="rect">
            <a:avLst/>
          </a:prstGeom>
        </p:spPr>
      </p:pic>
      <p:pic>
        <p:nvPicPr>
          <p:cNvPr id="31" name="Рисунок 30" descr="хрень5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900657" y="5566524"/>
            <a:ext cx="1018676" cy="1649285"/>
          </a:xfrm>
          <a:prstGeom prst="rect">
            <a:avLst/>
          </a:prstGeom>
        </p:spPr>
      </p:pic>
      <p:pic>
        <p:nvPicPr>
          <p:cNvPr id="32" name="Рисунок 31" descr="хрень4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832907" y="5581972"/>
            <a:ext cx="1528136" cy="1454932"/>
          </a:xfrm>
          <a:prstGeom prst="rect">
            <a:avLst/>
          </a:prstGeom>
        </p:spPr>
      </p:pic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5824330" y="905505"/>
            <a:ext cx="4552121" cy="4185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ополнительный комплект:</a:t>
            </a:r>
          </a:p>
          <a:p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комплект деталей для контейнерной двери (стойки, перекладина, латунные пальцы)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комплект деталей для откатной двери (алюминиевый профиль, кронштейны, </a:t>
            </a:r>
          </a:p>
          <a:p>
            <a:pPr algn="l"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зырек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и т.п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)</a:t>
            </a:r>
          </a:p>
          <a:p>
            <a:pPr algn="l">
              <a:spcBef>
                <a:spcPct val="0"/>
              </a:spcBef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уплотнитель для двери (для камер исп. «без пола»)</a:t>
            </a:r>
            <a:endParaRPr lang="ru-RU" sz="1400" dirty="0" smtClean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ЭН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вери и клапан компенсационный (отдельная опция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комплект уголков (для камер с перегородками)</a:t>
            </a:r>
          </a:p>
          <a:p>
            <a:pPr>
              <a:buFont typeface="Arial" pitchFamily="34" charset="0"/>
              <a:buChar char="•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комплект швеллеров (для камер исп. «без пола»)</a:t>
            </a:r>
          </a:p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400" b="0" dirty="0">
              <a:solidFill>
                <a:srgbClr val="336699"/>
              </a:solidFill>
              <a:latin typeface="+mn-lt"/>
            </a:endParaRPr>
          </a:p>
        </p:txBody>
      </p:sp>
      <p:pic>
        <p:nvPicPr>
          <p:cNvPr id="27" name="Рисунок 26" descr="хрень1.png"/>
          <p:cNvPicPr>
            <a:picLocks noChangeAspect="1"/>
          </p:cNvPicPr>
          <p:nvPr/>
        </p:nvPicPr>
        <p:blipFill>
          <a:blip r:embed="rId3" cstate="print"/>
          <a:srcRect r="36907"/>
          <a:stretch>
            <a:fillRect/>
          </a:stretch>
        </p:blipFill>
        <p:spPr>
          <a:xfrm rot="16200000">
            <a:off x="746388" y="5488456"/>
            <a:ext cx="1620076" cy="1814751"/>
          </a:xfrm>
          <a:prstGeom prst="rect">
            <a:avLst/>
          </a:prstGeom>
        </p:spPr>
      </p:pic>
      <p:pic>
        <p:nvPicPr>
          <p:cNvPr id="28" name="Рисунок 27" descr="хрень.png"/>
          <p:cNvPicPr>
            <a:picLocks noChangeAspect="1"/>
          </p:cNvPicPr>
          <p:nvPr/>
        </p:nvPicPr>
        <p:blipFill>
          <a:blip r:embed="rId7" cstate="print"/>
          <a:srcRect l="70810" t="45469" b="22638"/>
          <a:stretch>
            <a:fillRect/>
          </a:stretch>
        </p:blipFill>
        <p:spPr>
          <a:xfrm rot="16200000">
            <a:off x="1848686" y="4224134"/>
            <a:ext cx="1027042" cy="904461"/>
          </a:xfrm>
          <a:prstGeom prst="rect">
            <a:avLst/>
          </a:prstGeom>
        </p:spPr>
      </p:pic>
      <p:pic>
        <p:nvPicPr>
          <p:cNvPr id="29" name="Рисунок 28" descr="хрень.png"/>
          <p:cNvPicPr>
            <a:picLocks noChangeAspect="1"/>
          </p:cNvPicPr>
          <p:nvPr/>
        </p:nvPicPr>
        <p:blipFill>
          <a:blip r:embed="rId7" cstate="print"/>
          <a:srcRect t="9604" r="68550" b="22053"/>
          <a:stretch>
            <a:fillRect/>
          </a:stretch>
        </p:blipFill>
        <p:spPr>
          <a:xfrm rot="5763849">
            <a:off x="743517" y="3634694"/>
            <a:ext cx="769643" cy="1348026"/>
          </a:xfrm>
          <a:prstGeom prst="rect">
            <a:avLst/>
          </a:prstGeom>
        </p:spPr>
      </p:pic>
      <p:pic>
        <p:nvPicPr>
          <p:cNvPr id="22" name="Рисунок 21" descr="хрень.png"/>
          <p:cNvPicPr>
            <a:picLocks noChangeAspect="1"/>
          </p:cNvPicPr>
          <p:nvPr/>
        </p:nvPicPr>
        <p:blipFill>
          <a:blip r:embed="rId7" cstate="print"/>
          <a:srcRect l="36723" t="46287" r="32768"/>
          <a:stretch>
            <a:fillRect/>
          </a:stretch>
        </p:blipFill>
        <p:spPr>
          <a:xfrm rot="16200000">
            <a:off x="453510" y="4353340"/>
            <a:ext cx="1073426" cy="1523246"/>
          </a:xfrm>
          <a:prstGeom prst="rect">
            <a:avLst/>
          </a:prstGeom>
        </p:spPr>
      </p:pic>
      <p:sp>
        <p:nvSpPr>
          <p:cNvPr id="30" name="Овал 29"/>
          <p:cNvSpPr/>
          <p:nvPr/>
        </p:nvSpPr>
        <p:spPr>
          <a:xfrm>
            <a:off x="2505489" y="5319923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33" name="Овал 32"/>
          <p:cNvSpPr/>
          <p:nvPr/>
        </p:nvSpPr>
        <p:spPr>
          <a:xfrm>
            <a:off x="627961" y="1406212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34" name="Овал 33"/>
          <p:cNvSpPr/>
          <p:nvPr/>
        </p:nvSpPr>
        <p:spPr>
          <a:xfrm>
            <a:off x="621334" y="1863486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35" name="Овал 34"/>
          <p:cNvSpPr/>
          <p:nvPr/>
        </p:nvSpPr>
        <p:spPr>
          <a:xfrm>
            <a:off x="3231045" y="5339800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36" name="Овал 35"/>
          <p:cNvSpPr/>
          <p:nvPr/>
        </p:nvSpPr>
        <p:spPr>
          <a:xfrm>
            <a:off x="604100" y="2259451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37" name="Овал 36"/>
          <p:cNvSpPr/>
          <p:nvPr/>
        </p:nvSpPr>
        <p:spPr>
          <a:xfrm>
            <a:off x="4128879" y="5313296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38" name="Овал 37"/>
          <p:cNvSpPr/>
          <p:nvPr/>
        </p:nvSpPr>
        <p:spPr>
          <a:xfrm>
            <a:off x="618022" y="2885022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39" name="Овал 38"/>
          <p:cNvSpPr/>
          <p:nvPr/>
        </p:nvSpPr>
        <p:spPr>
          <a:xfrm>
            <a:off x="5563428" y="5217217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40" name="Овал 39"/>
          <p:cNvSpPr/>
          <p:nvPr/>
        </p:nvSpPr>
        <p:spPr>
          <a:xfrm>
            <a:off x="6928402" y="5210592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  <p:sp>
        <p:nvSpPr>
          <p:cNvPr id="41" name="Овал 40"/>
          <p:cNvSpPr/>
          <p:nvPr/>
        </p:nvSpPr>
        <p:spPr>
          <a:xfrm>
            <a:off x="648509" y="3515542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5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376737" y="251526"/>
            <a:ext cx="7058346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ru-RU" sz="2400" b="1" kern="0" dirty="0" smtClean="0">
                <a:solidFill>
                  <a:srgbClr val="336699"/>
                </a:solidFill>
                <a:latin typeface="Calibri" pitchFamily="34" charset="0"/>
              </a:rPr>
              <a:t>                               </a:t>
            </a:r>
            <a:r>
              <a:rPr lang="en-US" sz="2400" b="1" kern="0" dirty="0" smtClean="0">
                <a:solidFill>
                  <a:srgbClr val="336699"/>
                </a:solidFill>
                <a:latin typeface="Calibri" pitchFamily="34" charset="0"/>
              </a:rPr>
              <a:t>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Пандус  для  холодильных камер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455929" y="3382647"/>
            <a:ext cx="63119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225254" y="3166773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247900" y="61245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76450" y="14763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2269772" y="5363633"/>
            <a:ext cx="7639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b="1" dirty="0" smtClean="0">
                <a:solidFill>
                  <a:srgbClr val="336699"/>
                </a:solidFill>
                <a:latin typeface="+mn-lt"/>
              </a:rPr>
              <a:t>    </a:t>
            </a:r>
            <a:endParaRPr lang="ru-RU" sz="1800" b="1" dirty="0">
              <a:solidFill>
                <a:srgbClr val="336699"/>
              </a:solidFill>
              <a:latin typeface="+mn-lt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5000625" y="742952"/>
            <a:ext cx="54578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600" b="1" dirty="0">
              <a:solidFill>
                <a:srgbClr val="336699"/>
              </a:solidFill>
              <a:latin typeface="+mn-lt"/>
            </a:endParaRPr>
          </a:p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400" b="0" dirty="0">
              <a:solidFill>
                <a:srgbClr val="336699"/>
              </a:solidFill>
              <a:latin typeface="+mn-lt"/>
            </a:endParaRPr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523875" y="895352"/>
            <a:ext cx="9972675" cy="1046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/>
            <a:r>
              <a:rPr lang="ru-RU" sz="1600" b="1" dirty="0" smtClean="0">
                <a:solidFill>
                  <a:srgbClr val="336699"/>
                </a:solidFill>
              </a:rPr>
              <a:t>                             </a:t>
            </a:r>
            <a:endParaRPr lang="ru-RU" sz="1600" b="1" dirty="0" smtClean="0">
              <a:solidFill>
                <a:srgbClr val="336699"/>
              </a:solidFill>
              <a:latin typeface="+mn-lt"/>
            </a:endParaRPr>
          </a:p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600" b="1" dirty="0" smtClean="0">
              <a:solidFill>
                <a:srgbClr val="336699"/>
              </a:solidFill>
              <a:latin typeface="+mn-lt"/>
            </a:endParaRPr>
          </a:p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600" b="1" dirty="0">
              <a:solidFill>
                <a:srgbClr val="336699"/>
              </a:solidFill>
              <a:latin typeface="+mn-lt"/>
            </a:endParaRPr>
          </a:p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400" b="0" dirty="0">
              <a:solidFill>
                <a:srgbClr val="336699"/>
              </a:solidFill>
              <a:latin typeface="+mn-lt"/>
            </a:endParaRPr>
          </a:p>
        </p:txBody>
      </p:sp>
      <p:pic>
        <p:nvPicPr>
          <p:cNvPr id="14" name="Рисунок 13" descr="пандус1 copy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26004" y="3776871"/>
            <a:ext cx="3973370" cy="2679329"/>
          </a:xfrm>
          <a:prstGeom prst="rect">
            <a:avLst/>
          </a:prstGeom>
        </p:spPr>
      </p:pic>
      <p:pic>
        <p:nvPicPr>
          <p:cNvPr id="15" name="Рисунок 14" descr="пандус2 copy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4900" y="1385863"/>
            <a:ext cx="5384665" cy="3812302"/>
          </a:xfrm>
          <a:prstGeom prst="rect">
            <a:avLst/>
          </a:prstGeom>
        </p:spPr>
      </p:pic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410409" y="5394634"/>
            <a:ext cx="5662401" cy="12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b="1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Удобство в эксплуатации, легкость перемещения пандуса – основное преимущество новой конструкции.</a:t>
            </a:r>
          </a:p>
          <a:p>
            <a:pPr marL="180975" indent="-180975">
              <a:spcBef>
                <a:spcPct val="0"/>
              </a:spcBef>
              <a:buFontTx/>
              <a:buChar char="-"/>
            </a:pPr>
            <a:endParaRPr lang="ru-RU" sz="1600" b="1" dirty="0" smtClean="0">
              <a:solidFill>
                <a:srgbClr val="336699"/>
              </a:solidFill>
              <a:latin typeface="+mn-lt"/>
            </a:endParaRPr>
          </a:p>
          <a:p>
            <a:pPr marL="180975" indent="-180975">
              <a:spcBef>
                <a:spcPct val="0"/>
              </a:spcBef>
              <a:buFontTx/>
              <a:buChar char="-"/>
            </a:pPr>
            <a:endParaRPr lang="ru-RU" sz="1600" b="1" dirty="0">
              <a:solidFill>
                <a:srgbClr val="336699"/>
              </a:solidFill>
              <a:latin typeface="+mn-lt"/>
            </a:endParaRPr>
          </a:p>
          <a:p>
            <a:pPr marL="180975" indent="-180975">
              <a:spcBef>
                <a:spcPct val="0"/>
              </a:spcBef>
              <a:buFontTx/>
              <a:buChar char="-"/>
            </a:pPr>
            <a:endParaRPr lang="ru-RU" sz="1400" b="0" dirty="0">
              <a:solidFill>
                <a:srgbClr val="336699"/>
              </a:solidFill>
              <a:latin typeface="+mn-lt"/>
            </a:endParaRPr>
          </a:p>
        </p:txBody>
      </p:sp>
      <p:sp>
        <p:nvSpPr>
          <p:cNvPr id="23" name="Text Box 5"/>
          <p:cNvSpPr txBox="1">
            <a:spLocks noChangeArrowheads="1"/>
          </p:cNvSpPr>
          <p:nvPr/>
        </p:nvSpPr>
        <p:spPr bwMode="auto">
          <a:xfrm>
            <a:off x="5735709" y="1260000"/>
            <a:ext cx="4524375" cy="2092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/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Новая конструкция пандуса  -  откатной пандус</a:t>
            </a:r>
            <a:endParaRPr lang="en-US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андусы предназначены для использования в камерах со световым проемом шириной 1200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м – для контейнерной и откатной двери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ыполняются 2 модели: для камер с толщиной панелей 80мм и 100мм.</a:t>
            </a:r>
          </a:p>
          <a:p>
            <a:pPr marL="180975" indent="-180975">
              <a:spcBef>
                <a:spcPct val="0"/>
              </a:spcBef>
              <a:buFontTx/>
              <a:buChar char="-"/>
            </a:pPr>
            <a:endParaRPr lang="ru-RU" sz="1600" b="1" dirty="0" smtClean="0">
              <a:solidFill>
                <a:srgbClr val="336699"/>
              </a:solidFill>
              <a:latin typeface="+mn-lt"/>
            </a:endParaRPr>
          </a:p>
          <a:p>
            <a:pPr marL="180975" indent="-180975">
              <a:spcBef>
                <a:spcPct val="0"/>
              </a:spcBef>
              <a:buFontTx/>
              <a:buChar char="-"/>
            </a:pPr>
            <a:endParaRPr lang="ru-RU" sz="1600" b="1" dirty="0">
              <a:solidFill>
                <a:srgbClr val="336699"/>
              </a:solidFill>
              <a:latin typeface="+mn-lt"/>
            </a:endParaRPr>
          </a:p>
          <a:p>
            <a:pPr marL="180975" indent="-180975">
              <a:spcBef>
                <a:spcPct val="0"/>
              </a:spcBef>
              <a:buFontTx/>
              <a:buChar char="-"/>
            </a:pPr>
            <a:endParaRPr lang="ru-RU" sz="1400" b="0" dirty="0">
              <a:solidFill>
                <a:srgbClr val="336699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065106" y="178758"/>
            <a:ext cx="5845996" cy="45824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/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Холодильные камеры со стеклом</a:t>
            </a: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8675" name="Picture 3" descr="D:\Мои документы\камера с тенью.jpg"/>
          <p:cNvPicPr>
            <a:picLocks noChangeAspect="1" noChangeArrowheads="1"/>
          </p:cNvPicPr>
          <p:nvPr/>
        </p:nvPicPr>
        <p:blipFill>
          <a:blip r:embed="rId3" cstate="print"/>
          <a:srcRect t="8198" b="20759"/>
          <a:stretch>
            <a:fillRect/>
          </a:stretch>
        </p:blipFill>
        <p:spPr bwMode="auto">
          <a:xfrm>
            <a:off x="1570382" y="1155716"/>
            <a:ext cx="7785583" cy="607003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47991" y="199306"/>
            <a:ext cx="6299510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Варианты исполнения камер со стеклом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pic>
        <p:nvPicPr>
          <p:cNvPr id="18" name="Picture 4" descr="C:\Documents and Settings\vavilova\Мои документы\Камеры со стеклянным фронтом\Варианты изготовления камер со стеклом\Сборка-модели КХН-11,02 со ст. вар.1.JPG"/>
          <p:cNvPicPr>
            <a:picLocks noChangeAspect="1" noChangeArrowheads="1"/>
          </p:cNvPicPr>
          <p:nvPr/>
        </p:nvPicPr>
        <p:blipFill>
          <a:blip r:embed="rId3" cstate="print"/>
          <a:srcRect l="20893" t="12000" r="20490" b="9091"/>
          <a:stretch>
            <a:fillRect/>
          </a:stretch>
        </p:blipFill>
        <p:spPr bwMode="auto">
          <a:xfrm>
            <a:off x="5289822" y="730904"/>
            <a:ext cx="2257425" cy="1616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 descr="C:\Documents and Settings\vavilova\Мои документы\Камеры со стеклянным фронтом\Варианты изготовления камер со стеклом\Сборка-модели КХН-11,02 . со ст.вар.3.JPG"/>
          <p:cNvPicPr>
            <a:picLocks noChangeAspect="1" noChangeArrowheads="1"/>
          </p:cNvPicPr>
          <p:nvPr/>
        </p:nvPicPr>
        <p:blipFill>
          <a:blip r:embed="rId4" cstate="print"/>
          <a:srcRect l="21516" t="8503" r="19672" b="12245"/>
          <a:stretch>
            <a:fillRect/>
          </a:stretch>
        </p:blipFill>
        <p:spPr bwMode="auto">
          <a:xfrm>
            <a:off x="4929721" y="3356640"/>
            <a:ext cx="226437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3" descr="C:\Documents and Settings\vavilova\Мои документы\Камеры со стеклянным фронтом\Варианты изготовления камер со стеклом\Сборка-модели КХН-11,02  со ст.дв вар.4.JPG"/>
          <p:cNvPicPr>
            <a:picLocks noChangeAspect="1" noChangeArrowheads="1"/>
          </p:cNvPicPr>
          <p:nvPr/>
        </p:nvPicPr>
        <p:blipFill>
          <a:blip r:embed="rId5" cstate="print"/>
          <a:srcRect l="20230" t="8965" r="16191" b="4828"/>
          <a:stretch>
            <a:fillRect/>
          </a:stretch>
        </p:blipFill>
        <p:spPr bwMode="auto">
          <a:xfrm>
            <a:off x="7028602" y="4980537"/>
            <a:ext cx="2358069" cy="2061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Прямоугольник 21"/>
          <p:cNvSpPr/>
          <p:nvPr/>
        </p:nvSpPr>
        <p:spPr>
          <a:xfrm>
            <a:off x="945900" y="4103011"/>
            <a:ext cx="371792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еклянный блок с по двум смежным сторонам камеры с одностворчатой дверью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1225729" y="6115603"/>
            <a:ext cx="38385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еклянный блок  по двум смежным сторонам камеры с двухстворчатой дверью 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1209675" y="1260000"/>
            <a:ext cx="37465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еклянный блок по одной стороне камеры. Дверь универсальная по смежной стороне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981396" y="2745307"/>
            <a:ext cx="38301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еклянный блок с одностворчатой дверью по одной стороне камеры</a:t>
            </a:r>
          </a:p>
        </p:txBody>
      </p:sp>
      <p:pic>
        <p:nvPicPr>
          <p:cNvPr id="19" name="Picture 2" descr="C:\Documents and Settings\vavilova\Мои документы\Камеры со стеклянным фронтом\Варианты изготовления камер со стеклом\Сборка-модели камеры КХН-11,02 со ст.дв вар.2.JPG"/>
          <p:cNvPicPr>
            <a:picLocks noChangeAspect="1" noChangeArrowheads="1"/>
          </p:cNvPicPr>
          <p:nvPr/>
        </p:nvPicPr>
        <p:blipFill>
          <a:blip r:embed="rId6" cstate="print"/>
          <a:srcRect l="17954" t="4000" r="12273" b="2800"/>
          <a:stretch>
            <a:fillRect/>
          </a:stretch>
        </p:blipFill>
        <p:spPr bwMode="auto">
          <a:xfrm>
            <a:off x="7274103" y="2115497"/>
            <a:ext cx="2329687" cy="1768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Овал 13"/>
          <p:cNvSpPr/>
          <p:nvPr/>
        </p:nvSpPr>
        <p:spPr>
          <a:xfrm>
            <a:off x="904875" y="1276350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5" name="Овал 14"/>
          <p:cNvSpPr/>
          <p:nvPr/>
        </p:nvSpPr>
        <p:spPr>
          <a:xfrm>
            <a:off x="759538" y="4158273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16" name="Овал 15"/>
          <p:cNvSpPr/>
          <p:nvPr/>
        </p:nvSpPr>
        <p:spPr>
          <a:xfrm>
            <a:off x="904875" y="2163417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7" name="Овал 16"/>
          <p:cNvSpPr/>
          <p:nvPr/>
        </p:nvSpPr>
        <p:spPr>
          <a:xfrm>
            <a:off x="6160878" y="1144974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26" name="Овал 25"/>
          <p:cNvSpPr/>
          <p:nvPr/>
        </p:nvSpPr>
        <p:spPr>
          <a:xfrm>
            <a:off x="5840584" y="3826363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27" name="Овал 26"/>
          <p:cNvSpPr/>
          <p:nvPr/>
        </p:nvSpPr>
        <p:spPr>
          <a:xfrm>
            <a:off x="8536884" y="2716278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28" name="Овал 27"/>
          <p:cNvSpPr/>
          <p:nvPr/>
        </p:nvSpPr>
        <p:spPr>
          <a:xfrm>
            <a:off x="945972" y="6190251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  <p:sp>
        <p:nvSpPr>
          <p:cNvPr id="29" name="Овал 28"/>
          <p:cNvSpPr/>
          <p:nvPr/>
        </p:nvSpPr>
        <p:spPr>
          <a:xfrm>
            <a:off x="8267370" y="5404669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4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895356" y="169333"/>
            <a:ext cx="8366134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2400" b="1" kern="0" dirty="0" smtClean="0">
                <a:solidFill>
                  <a:srgbClr val="336699"/>
                </a:solidFill>
                <a:latin typeface="Calibri" pitchFamily="34" charset="0"/>
              </a:rPr>
              <a:t>                               </a:t>
            </a:r>
            <a:r>
              <a:rPr lang="en-US" sz="2400" b="1" kern="0" dirty="0" smtClean="0">
                <a:solidFill>
                  <a:srgbClr val="336699"/>
                </a:solidFill>
                <a:latin typeface="Calibri" pitchFamily="34" charset="0"/>
              </a:rPr>
              <a:t>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Камера  холодильная  комбинированная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455929" y="3382647"/>
            <a:ext cx="63119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225254" y="3166773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247900" y="61245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76450" y="14763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2269772" y="5363633"/>
            <a:ext cx="7639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b="1" dirty="0" smtClean="0">
                <a:solidFill>
                  <a:srgbClr val="336699"/>
                </a:solidFill>
                <a:latin typeface="+mn-lt"/>
              </a:rPr>
              <a:t>    </a:t>
            </a:r>
            <a:endParaRPr lang="ru-RU" sz="1800" b="1" dirty="0">
              <a:solidFill>
                <a:srgbClr val="336699"/>
              </a:solidFill>
              <a:latin typeface="+mn-lt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5000625" y="742952"/>
            <a:ext cx="5457825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600" b="1" dirty="0">
              <a:solidFill>
                <a:srgbClr val="336699"/>
              </a:solidFill>
              <a:latin typeface="+mn-lt"/>
            </a:endParaRPr>
          </a:p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400" b="0" dirty="0">
              <a:solidFill>
                <a:srgbClr val="336699"/>
              </a:solidFill>
              <a:latin typeface="+mn-lt"/>
            </a:endParaRPr>
          </a:p>
        </p:txBody>
      </p:sp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7113" y="776853"/>
            <a:ext cx="8259762" cy="5340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44524" y="6151563"/>
            <a:ext cx="958532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ru-RU" sz="14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бязательное условие – точное расположение перегородки в камере</a:t>
            </a:r>
            <a:r>
              <a:rPr lang="ru-RU" sz="1400" b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86732" y="189032"/>
            <a:ext cx="7842868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/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80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Упаковка    холодильных    камер</a:t>
            </a:r>
            <a:endParaRPr lang="ru-RU" sz="180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505575" y="1260000"/>
            <a:ext cx="3990975" cy="3016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 комплект упаковки холодильной камеры входят:</a:t>
            </a:r>
          </a:p>
          <a:p>
            <a:pPr algn="l">
              <a:spcBef>
                <a:spcPct val="0"/>
              </a:spcBef>
            </a:pPr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еревянные поддон, крышка, уголки,  укосины</a:t>
            </a:r>
          </a:p>
          <a:p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ленка полиэтиленовая</a:t>
            </a:r>
          </a:p>
          <a:p>
            <a:pPr>
              <a:buFont typeface="Arial" pitchFamily="34" charset="0"/>
              <a:buChar char="•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мплект металлических уголков для ошиновки</a:t>
            </a:r>
          </a:p>
          <a:p>
            <a:pPr>
              <a:buFont typeface="Arial" pitchFamily="34" charset="0"/>
              <a:buChar char="•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лента полипропиленовая для ошиновк</a:t>
            </a:r>
            <a:r>
              <a:rPr lang="ru-RU" sz="140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и</a:t>
            </a:r>
          </a:p>
          <a:p>
            <a:pPr marL="180975" indent="-180975" algn="l">
              <a:spcBef>
                <a:spcPct val="0"/>
              </a:spcBef>
              <a:buFontTx/>
              <a:buChar char="-"/>
            </a:pPr>
            <a:endParaRPr lang="ru-RU" sz="1600" b="1" dirty="0" smtClean="0">
              <a:solidFill>
                <a:srgbClr val="336699"/>
              </a:solidFill>
              <a:latin typeface="+mn-lt"/>
            </a:endParaRPr>
          </a:p>
        </p:txBody>
      </p:sp>
      <p:pic>
        <p:nvPicPr>
          <p:cNvPr id="10" name="Рисунок 9" descr="упаковка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4414" y="685799"/>
            <a:ext cx="5914044" cy="47608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7932320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2400" b="1" kern="0" dirty="0" smtClean="0">
                <a:solidFill>
                  <a:srgbClr val="336699"/>
                </a:solidFill>
                <a:latin typeface="Calibri" pitchFamily="34" charset="0"/>
              </a:rPr>
              <a:t>              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Камеры  холодильные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315199"/>
            <a:ext cx="10688170" cy="246063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583573" y="1260000"/>
            <a:ext cx="4680000" cy="598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ts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Холодильные камеры </a:t>
            </a:r>
            <a:r>
              <a:rPr lang="en-US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OLAIR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–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одульные сборно-разборные конструкции из  </a:t>
            </a:r>
            <a:r>
              <a:rPr lang="ru-RU" sz="1400" b="1" i="1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эндвич-панелей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, предназначенные для поддержания в них  необходимой температуры, создаваемой внутри камер холодильными машинами. 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</a:pPr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едназначение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: для  охлаждения, замораживания или хранения больших объемов продукции.</a:t>
            </a:r>
          </a:p>
          <a:p>
            <a:pPr algn="l">
              <a:spcBef>
                <a:spcPts val="0"/>
              </a:spcBef>
            </a:pPr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именение: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в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личных областях промышленности и коммерческой деятельности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</a:pPr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Используются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для хранения: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ищевых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одуктов (мясо, колбасные изделия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, рыба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, молочная продукция, овощи, фрукты, и т.п.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)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</a:t>
            </a: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цветов 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ts val="0"/>
              </a:spcBef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еховых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изделий и т.п.</a:t>
            </a:r>
          </a:p>
        </p:txBody>
      </p:sp>
      <p:pic>
        <p:nvPicPr>
          <p:cNvPr id="14" name="Рисунок 13" descr="цветы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96097" y="1848678"/>
            <a:ext cx="2347714" cy="3017019"/>
          </a:xfrm>
          <a:prstGeom prst="rect">
            <a:avLst/>
          </a:prstGeom>
        </p:spPr>
      </p:pic>
      <p:pic>
        <p:nvPicPr>
          <p:cNvPr id="18" name="Рисунок 17" descr="камера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9618" y="1040924"/>
            <a:ext cx="2176934" cy="2308562"/>
          </a:xfrm>
          <a:prstGeom prst="rect">
            <a:avLst/>
          </a:prstGeom>
        </p:spPr>
      </p:pic>
      <p:pic>
        <p:nvPicPr>
          <p:cNvPr id="13" name="Рисунок 12" descr="шубы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97068" y="4503095"/>
            <a:ext cx="2912165" cy="241551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98669" y="230129"/>
            <a:ext cx="6750792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r>
              <a:rPr lang="en-US" sz="2400" b="1" kern="0" dirty="0" smtClean="0">
                <a:solidFill>
                  <a:srgbClr val="336699"/>
                </a:solidFill>
                <a:latin typeface="Calibri" pitchFamily="34" charset="0"/>
              </a:rPr>
              <a:t>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Программа расчета стоимости нестандартных камер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5724525" y="3954463"/>
            <a:ext cx="4572000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ограмма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«Конструктор камер» позволяет: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оперативно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и максимально полно учесть пожелания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окупателя,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визуализировать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ид будущей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амеры,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олучить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пецификацию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анелей,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оперативно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оизвести расчеты комплектации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амеры,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определить цену,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одготовить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заказ.</a:t>
            </a:r>
          </a:p>
        </p:txBody>
      </p:sp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40831" y="1132647"/>
            <a:ext cx="5374273" cy="2847975"/>
          </a:xfrm>
          <a:prstGeom prst="rect">
            <a:avLst/>
          </a:prstGeom>
          <a:noFill/>
          <a:ln w="12700">
            <a:noFill/>
            <a:miter lim="800000"/>
            <a:headEnd/>
            <a:tailEnd type="none" w="lg" len="lg"/>
          </a:ln>
        </p:spPr>
      </p:pic>
      <p:sp>
        <p:nvSpPr>
          <p:cNvPr id="17" name="Прямоугольник 16"/>
          <p:cNvSpPr/>
          <p:nvPr/>
        </p:nvSpPr>
        <p:spPr>
          <a:xfrm>
            <a:off x="787400" y="1260000"/>
            <a:ext cx="4498975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На любые нестандартные холодильные камеры можно создать индивидуальный эскиз с раскладкой на панели, создать спецификацию панелей на камеру и рассчитать стоимость по программе «Конструктор камер».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4703" y="3164725"/>
            <a:ext cx="4924426" cy="3260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11"/>
          <p:cNvSpPr>
            <a:spLocks noChangeArrowheads="1"/>
          </p:cNvSpPr>
          <p:nvPr/>
        </p:nvSpPr>
        <p:spPr bwMode="auto">
          <a:xfrm>
            <a:off x="4102564" y="367561"/>
            <a:ext cx="5739135" cy="442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8001" tIns="50961" rIns="98001" bIns="50961">
            <a:spAutoFit/>
          </a:bodyPr>
          <a:lstStyle/>
          <a:p>
            <a:pPr marL="197064" indent="-197064">
              <a:defRPr/>
            </a:pPr>
            <a:r>
              <a:rPr lang="ru-RU" sz="2200" b="1" dirty="0">
                <a:solidFill>
                  <a:schemeClr val="bg1"/>
                </a:solidFill>
                <a:latin typeface="+mj-lt"/>
                <a:ea typeface="ＭＳ Ｐゴシック" pitchFamily="1" charset="-128"/>
              </a:rPr>
              <a:t>ИННОВАЦИОННЫЕ ТЕХНОЛОГИИ</a:t>
            </a:r>
          </a:p>
        </p:txBody>
      </p:sp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371870" y="208285"/>
            <a:ext cx="201147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11104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470626" y="2351573"/>
            <a:ext cx="5518952" cy="531430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pPr algn="ctr"/>
            <a:r>
              <a:rPr lang="ru-RU" sz="28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НОВОЕ ПОКОЛЕНИЕ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626090" y="3145495"/>
            <a:ext cx="5518952" cy="900761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pPr algn="ctr"/>
            <a:r>
              <a:rPr lang="ru-RU" sz="2600" dirty="0" smtClean="0">
                <a:solidFill>
                  <a:srgbClr val="0070C0"/>
                </a:solidFill>
                <a:latin typeface="+mn-lt"/>
              </a:rPr>
              <a:t>ЭВОЛЮЦИЯ </a:t>
            </a:r>
          </a:p>
          <a:p>
            <a:pPr algn="ctr"/>
            <a:r>
              <a:rPr lang="ru-RU" sz="2600" dirty="0" smtClean="0">
                <a:solidFill>
                  <a:srgbClr val="0070C0"/>
                </a:solidFill>
                <a:latin typeface="+mn-lt"/>
              </a:rPr>
              <a:t>ФОРМАТА ТОРГОВЛИ</a:t>
            </a:r>
          </a:p>
        </p:txBody>
      </p:sp>
      <p:pic>
        <p:nvPicPr>
          <p:cNvPr id="9" name="Рисунок 8" descr="ПОЛАИР без ит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4318" y="359984"/>
            <a:ext cx="1363102" cy="2990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7753415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endParaRPr lang="ru-RU" sz="2400" b="1" kern="0" dirty="0">
              <a:solidFill>
                <a:srgbClr val="336699"/>
              </a:solidFill>
              <a:latin typeface="Calibri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-517728" y="179093"/>
            <a:ext cx="7624207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algn="r" eaLnBrk="0" hangingPunct="0">
              <a:defRPr/>
            </a:pPr>
            <a:endParaRPr lang="ru-RU" sz="2400" b="1" kern="0" dirty="0">
              <a:solidFill>
                <a:srgbClr val="336699"/>
              </a:solidFill>
              <a:latin typeface="Calibri" pitchFamily="34" charset="0"/>
            </a:endParaRPr>
          </a:p>
        </p:txBody>
      </p:sp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3548368" y="267771"/>
            <a:ext cx="61463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r"/>
            <a:r>
              <a:rPr lang="ru-RU" sz="1800" dirty="0" smtClean="0">
                <a:solidFill>
                  <a:srgbClr val="004E90"/>
                </a:solidFill>
              </a:rPr>
              <a:t>Камеры со стеклянным фронтом  – новое направление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 rot="10800000" flipV="1">
            <a:off x="1047749" y="5359958"/>
            <a:ext cx="9363076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еклянные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фронты представляют собой распашные (откатные) двери из прочного стекла, встроенные в металлическую раму и устанавливаемые в проем холодильной камеры. Такие двери широко используются как альтернатива традиционным холодильным витринам и горкам. Экономя полезную площадь супермаркета и увеличивая удобство при выкладке и хранении продукции, стеклянные фронты обеспечивают наилучшую демонстрацию товара и создают оптимальные условия для стимуляции покупателей.  Возможность загрузки товаров изнутри камеры исключает простои продаж при выкладке товара на стеллажи.</a:t>
            </a:r>
          </a:p>
        </p:txBody>
      </p:sp>
      <p:pic>
        <p:nvPicPr>
          <p:cNvPr id="14" name="Picture 2" descr="U:\Рабочая папка\31_Маркетинг\ВЫСТАВКИ\2016\ПИР 2016\ФОТО КУПРИНА\Наш стенд\_IMG_7705.jpg"/>
          <p:cNvPicPr>
            <a:picLocks noChangeAspect="1" noChangeArrowheads="1"/>
          </p:cNvPicPr>
          <p:nvPr/>
        </p:nvPicPr>
        <p:blipFill>
          <a:blip r:embed="rId3" cstate="print"/>
          <a:srcRect l="12160"/>
          <a:stretch>
            <a:fillRect/>
          </a:stretch>
        </p:blipFill>
        <p:spPr bwMode="auto">
          <a:xfrm>
            <a:off x="2897311" y="787324"/>
            <a:ext cx="5910409" cy="432001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371870" y="208285"/>
            <a:ext cx="201147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11104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30"/>
          <p:cNvSpPr>
            <a:spLocks noChangeArrowheads="1"/>
          </p:cNvSpPr>
          <p:nvPr/>
        </p:nvSpPr>
        <p:spPr bwMode="auto">
          <a:xfrm>
            <a:off x="3669874" y="346220"/>
            <a:ext cx="4128211" cy="377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pPr algn="r"/>
            <a:r>
              <a:rPr lang="ru-RU" sz="1800" dirty="0" smtClean="0">
                <a:solidFill>
                  <a:srgbClr val="004E90"/>
                </a:solidFill>
              </a:rPr>
              <a:t>СРЕДА   ИСПОЛЬЗОВАНИЯ</a:t>
            </a:r>
            <a:endParaRPr lang="ru-RU" sz="1800" dirty="0">
              <a:solidFill>
                <a:srgbClr val="004E90"/>
              </a:solidFill>
            </a:endParaRPr>
          </a:p>
        </p:txBody>
      </p:sp>
      <p:pic>
        <p:nvPicPr>
          <p:cNvPr id="8193" name="Picture 1" descr="C:\Users\doronin\Desktop\Продукты\3. КХН и ХМ\2. Стеклянный фронт\фото примеров\07022012182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548359" y="1081299"/>
            <a:ext cx="3420195" cy="2619414"/>
          </a:xfrm>
          <a:prstGeom prst="rect">
            <a:avLst/>
          </a:prstGeom>
          <a:noFill/>
        </p:spPr>
      </p:pic>
      <p:pic>
        <p:nvPicPr>
          <p:cNvPr id="8194" name="Picture 2" descr="C:\Users\doronin\Desktop\Продукты\3. КХН и ХМ\2. Стеклянный фронт\для презы\30-10-2010 9-31-51 PM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6098101" y="1081298"/>
            <a:ext cx="4378892" cy="2619941"/>
          </a:xfrm>
          <a:prstGeom prst="rect">
            <a:avLst/>
          </a:prstGeom>
          <a:noFill/>
        </p:spPr>
      </p:pic>
      <p:sp>
        <p:nvSpPr>
          <p:cNvPr id="23" name="Прямоугольник 22"/>
          <p:cNvSpPr/>
          <p:nvPr/>
        </p:nvSpPr>
        <p:spPr>
          <a:xfrm>
            <a:off x="216407" y="1081298"/>
            <a:ext cx="2176488" cy="261994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pic>
        <p:nvPicPr>
          <p:cNvPr id="8200" name="Picture 8" descr="http://dim.az.ua/reg25/r9/c247/max_1193333216544a0f24052b47.89248261.jpg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6745871" y="3860024"/>
            <a:ext cx="3731122" cy="2619941"/>
          </a:xfrm>
          <a:prstGeom prst="rect">
            <a:avLst/>
          </a:prstGeom>
          <a:noFill/>
        </p:spPr>
      </p:pic>
      <p:sp>
        <p:nvSpPr>
          <p:cNvPr id="28" name="TextBox 27"/>
          <p:cNvSpPr txBox="1"/>
          <p:nvPr/>
        </p:nvSpPr>
        <p:spPr>
          <a:xfrm>
            <a:off x="294139" y="1875220"/>
            <a:ext cx="2098756" cy="814411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ОРГАНИЗАЦИЯ ОХЛАЖДАЕМЫХ ЗОН В МАГАЗИНАХ</a:t>
            </a:r>
            <a:endParaRPr lang="ru-RU" dirty="0">
              <a:solidFill>
                <a:schemeClr val="bg1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8202" name="Picture 10" descr="C:\Users\doronin\Desktop\Продукты\3. КХН и ХМ\2. Стеклянный фронт\АЗС\099a50cfdefa93cef32df9f-2.jpg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3558870" y="3860024"/>
            <a:ext cx="3031538" cy="2619941"/>
          </a:xfrm>
          <a:prstGeom prst="rect">
            <a:avLst/>
          </a:prstGeom>
          <a:noFill/>
        </p:spPr>
      </p:pic>
      <p:pic>
        <p:nvPicPr>
          <p:cNvPr id="11266" name="Picture 2" descr="http://media.gazprom-neft.ru/picts/picts_repository/tn1000x1000-__8.jpg"/>
          <p:cNvPicPr>
            <a:picLocks noChangeAspect="1" noChangeArrowheads="1"/>
          </p:cNvPicPr>
          <p:nvPr/>
        </p:nvPicPr>
        <p:blipFill>
          <a:blip r:embed="rId7" cstate="print"/>
          <a:srcRect l="6477" r="32400"/>
          <a:stretch>
            <a:fillRect/>
          </a:stretch>
        </p:blipFill>
        <p:spPr bwMode="auto">
          <a:xfrm>
            <a:off x="216407" y="3860024"/>
            <a:ext cx="3092480" cy="2619941"/>
          </a:xfrm>
          <a:prstGeom prst="rect">
            <a:avLst/>
          </a:prstGeom>
          <a:noFill/>
        </p:spPr>
      </p:pic>
      <p:pic>
        <p:nvPicPr>
          <p:cNvPr id="13" name="Рисунок 12" descr="ПОЛАИР без ит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44318" y="359984"/>
            <a:ext cx="1363102" cy="2990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Прямоугольник 43"/>
          <p:cNvSpPr/>
          <p:nvPr/>
        </p:nvSpPr>
        <p:spPr>
          <a:xfrm>
            <a:off x="8672375" y="4177592"/>
            <a:ext cx="1804618" cy="3096294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3" name="Прямоугольник 42"/>
          <p:cNvSpPr/>
          <p:nvPr/>
        </p:nvSpPr>
        <p:spPr>
          <a:xfrm>
            <a:off x="8662720" y="843121"/>
            <a:ext cx="1804618" cy="3255079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234687" y="3066102"/>
            <a:ext cx="2409683" cy="10320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5442713" y="3066102"/>
            <a:ext cx="3109267" cy="10320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371870" y="208285"/>
            <a:ext cx="201147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11104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2" name="Прямоугольник 30"/>
          <p:cNvSpPr>
            <a:spLocks noChangeArrowheads="1"/>
          </p:cNvSpPr>
          <p:nvPr/>
        </p:nvSpPr>
        <p:spPr bwMode="auto">
          <a:xfrm>
            <a:off x="3772615" y="315397"/>
            <a:ext cx="5130293" cy="377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r>
              <a:rPr lang="ru-RU" sz="1800" dirty="0" smtClean="0">
                <a:solidFill>
                  <a:srgbClr val="004E90"/>
                </a:solidFill>
              </a:rPr>
              <a:t>СФЕРА   </a:t>
            </a:r>
            <a:r>
              <a:rPr lang="ru-RU" sz="1600" b="1" dirty="0" smtClean="0">
                <a:solidFill>
                  <a:srgbClr val="0070C0"/>
                </a:solidFill>
                <a:latin typeface="+mn-lt"/>
                <a:cs typeface="Arabic Typesetting" pitchFamily="66" charset="-78"/>
              </a:rPr>
              <a:t> </a:t>
            </a:r>
            <a:r>
              <a:rPr lang="ru-RU" sz="1800" dirty="0" smtClean="0">
                <a:solidFill>
                  <a:srgbClr val="004E90"/>
                </a:solidFill>
              </a:rPr>
              <a:t>ПРИМЕНЕНИЯ</a:t>
            </a:r>
            <a:endParaRPr lang="ru-RU" sz="1800" dirty="0">
              <a:solidFill>
                <a:srgbClr val="004E90"/>
              </a:solidFill>
            </a:endParaRPr>
          </a:p>
        </p:txBody>
      </p:sp>
      <p:pic>
        <p:nvPicPr>
          <p:cNvPr id="5123" name="Picture 3" descr="C:\Users\doronin\Desktop\Продукты\3. КХН и ХМ\2. Стеклянный фронт\для презы\30-10-2010 9-31-51 PM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442713" y="843122"/>
            <a:ext cx="3109269" cy="2143588"/>
          </a:xfrm>
          <a:prstGeom prst="rect">
            <a:avLst/>
          </a:prstGeom>
          <a:noFill/>
        </p:spPr>
      </p:pic>
      <p:sp>
        <p:nvSpPr>
          <p:cNvPr id="16" name="Прямоугольник 15"/>
          <p:cNvSpPr/>
          <p:nvPr/>
        </p:nvSpPr>
        <p:spPr>
          <a:xfrm>
            <a:off x="5675907" y="3304279"/>
            <a:ext cx="2021025" cy="562207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500" u="sng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ДЛЯ ОРГАНИЗАЦИИ  </a:t>
            </a:r>
          </a:p>
          <a:p>
            <a:r>
              <a:rPr lang="ru-RU" sz="1500" u="sng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ОТДЕЛА ВИНА</a:t>
            </a:r>
          </a:p>
        </p:txBody>
      </p:sp>
      <p:pic>
        <p:nvPicPr>
          <p:cNvPr id="5125" name="Picture 5" descr="http://i00.i.aliimg.com/img/pb/282/242/736/736242282_231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5442713" y="4177592"/>
            <a:ext cx="1554634" cy="2089267"/>
          </a:xfrm>
          <a:prstGeom prst="rect">
            <a:avLst/>
          </a:prstGeom>
          <a:noFill/>
        </p:spPr>
      </p:pic>
      <p:sp>
        <p:nvSpPr>
          <p:cNvPr id="19" name="Прямоугольник 18"/>
          <p:cNvSpPr/>
          <p:nvPr/>
        </p:nvSpPr>
        <p:spPr>
          <a:xfrm>
            <a:off x="8722172" y="4580313"/>
            <a:ext cx="1710098" cy="2101090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300" b="1" u="sng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Рекомендуем:</a:t>
            </a:r>
          </a:p>
          <a:p>
            <a:r>
              <a:rPr lang="ru-RU" sz="1300" b="1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Исполнение внутреннего объем камеры в черном цвете – акцентирует внимание на мясной продукции, демонстрация продукции на крюках.</a:t>
            </a:r>
            <a:endParaRPr lang="ru-RU" sz="1300" b="1" u="sng" dirty="0" smtClean="0">
              <a:solidFill>
                <a:schemeClr val="bg1">
                  <a:lumMod val="50000"/>
                </a:schemeClr>
              </a:solidFill>
              <a:latin typeface="+mn-lt"/>
              <a:cs typeface="Arabic Typesetting" pitchFamily="66" charset="-78"/>
            </a:endParaRPr>
          </a:p>
        </p:txBody>
      </p:sp>
      <p:pic>
        <p:nvPicPr>
          <p:cNvPr id="5126" name="Picture 6" descr="C:\Users\doronin\Desktop\Продукты\3. КХН и ХМ\2. Стеклянный фронт\фриз для камеры\IMG_0081.JPG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2799834" y="4198140"/>
            <a:ext cx="2487415" cy="2064197"/>
          </a:xfrm>
          <a:prstGeom prst="rect">
            <a:avLst/>
          </a:prstGeom>
          <a:noFill/>
        </p:spPr>
      </p:pic>
      <p:pic>
        <p:nvPicPr>
          <p:cNvPr id="5127" name="Picture 7" descr="C:\Users\doronin\Desktop\Продукты\3. КХН и ХМ\2. Стеклянный фронт\камера со стеклом на Food\IMG_7600.JPG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6898701" y="4177592"/>
            <a:ext cx="1667649" cy="2064196"/>
          </a:xfrm>
          <a:prstGeom prst="rect">
            <a:avLst/>
          </a:prstGeom>
          <a:noFill/>
        </p:spPr>
      </p:pic>
      <p:pic>
        <p:nvPicPr>
          <p:cNvPr id="5128" name="Picture 8" descr="C:\Users\doronin\Desktop\Продукты\3. КХН и ХМ\2. Стеклянный фронт\для презы\camaras-frigorificas-expositores-bebidas.jpg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234687" y="843122"/>
            <a:ext cx="2409683" cy="2082183"/>
          </a:xfrm>
          <a:prstGeom prst="rect">
            <a:avLst/>
          </a:prstGeom>
          <a:noFill/>
        </p:spPr>
      </p:pic>
      <p:pic>
        <p:nvPicPr>
          <p:cNvPr id="5129" name="Picture 9" descr="C:\Users\doronin\Desktop\Продукты\3. КХН и ХМ\2. Стеклянный фронт\для презы\camaras-frigorificas-floristerias-cristal.jpg"/>
          <p:cNvPicPr>
            <a:picLocks noChangeAspect="1" noChangeArrowheads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225547" y="4177592"/>
            <a:ext cx="2409684" cy="2064196"/>
          </a:xfrm>
          <a:prstGeom prst="rect">
            <a:avLst/>
          </a:prstGeom>
          <a:noFill/>
        </p:spPr>
      </p:pic>
      <p:sp>
        <p:nvSpPr>
          <p:cNvPr id="38" name="Прямоугольник 37"/>
          <p:cNvSpPr/>
          <p:nvPr/>
        </p:nvSpPr>
        <p:spPr>
          <a:xfrm>
            <a:off x="216407" y="6321181"/>
            <a:ext cx="2427963" cy="9527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39" name="Прямоугольник 38"/>
          <p:cNvSpPr/>
          <p:nvPr/>
        </p:nvSpPr>
        <p:spPr>
          <a:xfrm>
            <a:off x="449602" y="6559358"/>
            <a:ext cx="2176488" cy="339338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500" u="sng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КАМЕРЫ ДЛЯ ЦВЕТОВ</a:t>
            </a:r>
          </a:p>
        </p:txBody>
      </p:sp>
      <p:sp>
        <p:nvSpPr>
          <p:cNvPr id="40" name="Прямоугольник 39"/>
          <p:cNvSpPr/>
          <p:nvPr/>
        </p:nvSpPr>
        <p:spPr>
          <a:xfrm>
            <a:off x="2799834" y="3066102"/>
            <a:ext cx="2487414" cy="103209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41" name="Прямоугольник 40"/>
          <p:cNvSpPr/>
          <p:nvPr/>
        </p:nvSpPr>
        <p:spPr>
          <a:xfrm>
            <a:off x="2859286" y="3145494"/>
            <a:ext cx="2350231" cy="814411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ДЛЯ РАЗМЕЩЕНИЯ ЗАМОРОЖЕННОЙ ПРОДУКЦИИ (</a:t>
            </a:r>
            <a:r>
              <a:rPr lang="ru-RU" sz="12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НЕ ВЫШЕ</a:t>
            </a:r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-18)</a:t>
            </a:r>
          </a:p>
        </p:txBody>
      </p:sp>
      <p:pic>
        <p:nvPicPr>
          <p:cNvPr id="5131" name="Picture 11" descr="http://70.img.avito.st/1280x960/1265642370.jpg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2799834" y="843122"/>
            <a:ext cx="2487416" cy="2064196"/>
          </a:xfrm>
          <a:prstGeom prst="rect">
            <a:avLst/>
          </a:prstGeom>
          <a:noFill/>
        </p:spPr>
      </p:pic>
      <p:sp>
        <p:nvSpPr>
          <p:cNvPr id="28" name="Прямоугольник 27"/>
          <p:cNvSpPr/>
          <p:nvPr/>
        </p:nvSpPr>
        <p:spPr>
          <a:xfrm>
            <a:off x="312419" y="3145494"/>
            <a:ext cx="1865561" cy="814411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ДЛЯ РАЗМЕЩЕНИЯ ОХЛАЖДЕННОЙ ПРОДУКЦИИ </a:t>
            </a:r>
            <a:r>
              <a:rPr lang="en-US" sz="15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(0</a:t>
            </a:r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..</a:t>
            </a:r>
            <a:r>
              <a:rPr lang="en-US" sz="15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+</a:t>
            </a:r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7)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2799834" y="6321181"/>
            <a:ext cx="2487415" cy="9527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30" name="Прямоугольник 29"/>
          <p:cNvSpPr/>
          <p:nvPr/>
        </p:nvSpPr>
        <p:spPr>
          <a:xfrm>
            <a:off x="2820383" y="6400573"/>
            <a:ext cx="2176488" cy="793040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500" u="sng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КАМЕРЫ </a:t>
            </a:r>
            <a:r>
              <a:rPr lang="ru-RU" sz="1500" u="sng" dirty="0" err="1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БРЕНДИРОВАНЫЕ</a:t>
            </a:r>
            <a:r>
              <a:rPr lang="ru-RU" sz="1500" u="sng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  И  КАНОПЕ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8722172" y="1787503"/>
            <a:ext cx="1710098" cy="1100816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300" b="1" u="sng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Рекомендуем:</a:t>
            </a:r>
          </a:p>
          <a:p>
            <a:r>
              <a:rPr lang="ru-RU" sz="1300" b="1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исполнение внутреннего объема камеры в теплых коричневых цветах</a:t>
            </a:r>
            <a:endParaRPr lang="ru-RU" sz="1300" b="1" u="sng" dirty="0" smtClean="0">
              <a:solidFill>
                <a:schemeClr val="bg1">
                  <a:lumMod val="50000"/>
                </a:schemeClr>
              </a:solidFill>
              <a:latin typeface="+mn-lt"/>
              <a:cs typeface="Arabic Typesetting" pitchFamily="66" charset="-78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5442713" y="6321181"/>
            <a:ext cx="3109269" cy="95270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42" name="Прямоугольник 41"/>
          <p:cNvSpPr/>
          <p:nvPr/>
        </p:nvSpPr>
        <p:spPr>
          <a:xfrm>
            <a:off x="5442712" y="6400573"/>
            <a:ext cx="3196717" cy="814411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500" u="sng" dirty="0" smtClean="0">
                <a:solidFill>
                  <a:schemeClr val="bg1">
                    <a:lumMod val="75000"/>
                  </a:schemeClr>
                </a:solidFill>
                <a:latin typeface="+mn-lt"/>
                <a:cs typeface="Arabic Typesetting" pitchFamily="66" charset="-78"/>
              </a:rPr>
              <a:t>КАМЕРЫ ДЛЯ ДЕМОНСТРАЦИИ И ПРОДАЖИ МЯСА И МЯСНЫХ ПОЛУФАБРИКАТОВ</a:t>
            </a:r>
          </a:p>
        </p:txBody>
      </p:sp>
      <p:pic>
        <p:nvPicPr>
          <p:cNvPr id="31" name="Рисунок 30" descr="ПОЛАИР без ит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44318" y="359984"/>
            <a:ext cx="1363102" cy="2990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Прямоугольник 22"/>
          <p:cNvSpPr/>
          <p:nvPr/>
        </p:nvSpPr>
        <p:spPr>
          <a:xfrm>
            <a:off x="2528925" y="5686043"/>
            <a:ext cx="1804618" cy="1587843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412" name="Rectangle 11"/>
          <p:cNvSpPr>
            <a:spLocks noChangeArrowheads="1"/>
          </p:cNvSpPr>
          <p:nvPr/>
        </p:nvSpPr>
        <p:spPr bwMode="auto">
          <a:xfrm>
            <a:off x="6878308" y="367314"/>
            <a:ext cx="2963390" cy="7828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8001" tIns="50961" rIns="98001" bIns="50961">
            <a:spAutoFit/>
          </a:bodyPr>
          <a:lstStyle/>
          <a:p>
            <a:pPr marL="197064" indent="-197064">
              <a:defRPr/>
            </a:pPr>
            <a:r>
              <a:rPr lang="ru-RU" sz="2200" b="1" dirty="0">
                <a:solidFill>
                  <a:schemeClr val="bg1"/>
                </a:solidFill>
                <a:latin typeface="+mj-lt"/>
                <a:ea typeface="ＭＳ Ｐゴシック" pitchFamily="1" charset="-128"/>
              </a:rPr>
              <a:t>ИННОВАЦИОННЫЕ ТЕХНОЛОГИИ</a:t>
            </a:r>
          </a:p>
        </p:txBody>
      </p:sp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468014" y="208037"/>
            <a:ext cx="102643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10856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30"/>
          <p:cNvSpPr>
            <a:spLocks noChangeArrowheads="1"/>
          </p:cNvSpPr>
          <p:nvPr/>
        </p:nvSpPr>
        <p:spPr bwMode="auto">
          <a:xfrm>
            <a:off x="3937003" y="253752"/>
            <a:ext cx="5130293" cy="377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r>
              <a:rPr lang="ru-RU" sz="18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ТЕНДЕНЦИИ</a:t>
            </a:r>
            <a:endParaRPr lang="ru-RU" sz="18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16407" y="1081298"/>
            <a:ext cx="1710098" cy="182602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37" name="Равнобедренный треугольник 36"/>
          <p:cNvSpPr/>
          <p:nvPr/>
        </p:nvSpPr>
        <p:spPr>
          <a:xfrm rot="5400000">
            <a:off x="1246690" y="1761113"/>
            <a:ext cx="1826020" cy="466390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/>
          </a:p>
        </p:txBody>
      </p:sp>
      <p:sp>
        <p:nvSpPr>
          <p:cNvPr id="15" name="TextBox 14"/>
          <p:cNvSpPr txBox="1"/>
          <p:nvPr/>
        </p:nvSpPr>
        <p:spPr>
          <a:xfrm>
            <a:off x="216407" y="1398867"/>
            <a:ext cx="2098756" cy="1289484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ОПТИМИЗАЦИЯ ИСПОЛЬЗОВАНИЯ ТОРГОВЫХ  И СКЛАДСКИХ ПЛОЩАДЕЙ</a:t>
            </a:r>
            <a:endParaRPr lang="ru-RU" sz="1500" dirty="0">
              <a:solidFill>
                <a:schemeClr val="bg1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26" name="Picture 6" descr="http://i82.beon.ru/74/91/2149174/17/76529117/A044_6.jpeg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5346700" y="1056288"/>
            <a:ext cx="2645715" cy="1851029"/>
          </a:xfrm>
          <a:prstGeom prst="rect">
            <a:avLst/>
          </a:prstGeom>
          <a:noFill/>
        </p:spPr>
      </p:pic>
      <p:pic>
        <p:nvPicPr>
          <p:cNvPr id="27" name="Picture 7" descr="C:\Users\doronin\Desktop\Продукты\3. КХН и ХМ\2. Стеклянный фронт\для презы\hol-shkaf-(2).jpg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8145042" y="1052631"/>
            <a:ext cx="2392895" cy="1833008"/>
          </a:xfrm>
          <a:prstGeom prst="rect">
            <a:avLst/>
          </a:prstGeom>
          <a:noFill/>
        </p:spPr>
      </p:pic>
      <p:pic>
        <p:nvPicPr>
          <p:cNvPr id="28" name="Picture 17" descr="http://mtdata.ru/u21/photo0D10/20763539347-0/huge.jpe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70626" y="1081298"/>
            <a:ext cx="2768762" cy="1826020"/>
          </a:xfrm>
          <a:prstGeom prst="rect">
            <a:avLst/>
          </a:prstGeom>
          <a:noFill/>
        </p:spPr>
      </p:pic>
      <p:sp>
        <p:nvSpPr>
          <p:cNvPr id="54" name="TextBox 53"/>
          <p:cNvSpPr txBox="1"/>
          <p:nvPr/>
        </p:nvSpPr>
        <p:spPr>
          <a:xfrm>
            <a:off x="369870" y="3452789"/>
            <a:ext cx="10099496" cy="1316260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Холодильная камера со стеклянным фронтом является оборудованием, которое включает в себя три функции (3 в 1):</a:t>
            </a:r>
          </a:p>
          <a:p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ИТРИНА ВСЕГДА ДОСТУПНА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КЛАД ВСЕГДА РЯДОМ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ЕСТО РАБОТЫ МЕРЧАНДАЙЗЕРА ВСЕГДА СКРЫТО ОТ ПОСТОРОННИХ ГЛАЗ</a:t>
            </a:r>
          </a:p>
          <a:p>
            <a:endParaRPr lang="ru-RU" sz="900" dirty="0" smtClean="0">
              <a:solidFill>
                <a:srgbClr val="0070C0"/>
              </a:solidFill>
              <a:latin typeface="+mn-lt"/>
              <a:cs typeface="Arabic Typesetting" pitchFamily="66" charset="-78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315163" y="5209691"/>
            <a:ext cx="7073586" cy="315986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pPr algn="ctr"/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АНОВИТСЯ ЧАСТЬЮ ЛЮБОГО ИНТЕРЬЕРА ТОРГОВОГО ПОМЕЩЕНИЯ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606657" y="6003613"/>
            <a:ext cx="1865561" cy="1023872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500" b="1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Рекомендуем:</a:t>
            </a:r>
          </a:p>
          <a:p>
            <a:r>
              <a:rPr lang="ru-RU" sz="1500" b="1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Интегрировать в периметр помещения </a:t>
            </a:r>
          </a:p>
        </p:txBody>
      </p:sp>
      <p:pic>
        <p:nvPicPr>
          <p:cNvPr id="1026" name="Picture 2" descr="C:\Users\doronin\Desktop\Продукты\3. КХН и ХМ\2. Стеклянный фронт\для презы\coldrooms.jpg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4549950" y="5686043"/>
            <a:ext cx="2020699" cy="1587843"/>
          </a:xfrm>
          <a:prstGeom prst="rect">
            <a:avLst/>
          </a:prstGeom>
          <a:noFill/>
        </p:spPr>
      </p:pic>
      <p:pic>
        <p:nvPicPr>
          <p:cNvPr id="2" name="Picture 3" descr="C:\Users\doronin\Desktop\Продукты\3. КХН и ХМ\2. Стеклянный фронт\для презы\Doors-glass-x-8-white-header (1).jpg"/>
          <p:cNvPicPr>
            <a:picLocks noChangeAspect="1" noChangeArrowheads="1"/>
          </p:cNvPicPr>
          <p:nvPr/>
        </p:nvPicPr>
        <p:blipFill>
          <a:blip r:embed="rId7" cstate="print">
            <a:grayscl/>
          </a:blip>
          <a:srcRect l="19231" b="17949"/>
          <a:stretch>
            <a:fillRect/>
          </a:stretch>
        </p:blipFill>
        <p:spPr bwMode="auto">
          <a:xfrm>
            <a:off x="6804170" y="5686043"/>
            <a:ext cx="2040457" cy="1587843"/>
          </a:xfrm>
          <a:prstGeom prst="rect">
            <a:avLst/>
          </a:prstGeom>
          <a:noFill/>
        </p:spPr>
      </p:pic>
      <p:pic>
        <p:nvPicPr>
          <p:cNvPr id="20" name="Рисунок 19" descr="ПОЛАИР без ит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98430" y="308613"/>
            <a:ext cx="1363102" cy="2990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371870" y="208285"/>
            <a:ext cx="201147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11104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2" name="Прямоугольник 30"/>
          <p:cNvSpPr>
            <a:spLocks noChangeArrowheads="1"/>
          </p:cNvSpPr>
          <p:nvPr/>
        </p:nvSpPr>
        <p:spPr bwMode="auto">
          <a:xfrm>
            <a:off x="3895907" y="377042"/>
            <a:ext cx="2098756" cy="346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r>
              <a:rPr lang="ru-RU" sz="1600" dirty="0" err="1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МЕРЧАНДАЙЗИНГ</a:t>
            </a:r>
            <a:endParaRPr lang="ru-RU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Прямоугольник 30"/>
          <p:cNvSpPr>
            <a:spLocks noChangeArrowheads="1"/>
          </p:cNvSpPr>
          <p:nvPr/>
        </p:nvSpPr>
        <p:spPr bwMode="auto">
          <a:xfrm>
            <a:off x="371870" y="763731"/>
            <a:ext cx="2409683" cy="117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РИ ЗОЛОТЫХ ПРАВИЛА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ЗАПАС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СПОЛОЖЕНИЕ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ЕДСТАВЛЕНИЕ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4958042" y="2192789"/>
            <a:ext cx="5285756" cy="392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Прямоугольник 12"/>
          <p:cNvSpPr/>
          <p:nvPr/>
        </p:nvSpPr>
        <p:spPr>
          <a:xfrm>
            <a:off x="5035774" y="3145495"/>
            <a:ext cx="1493007" cy="305404"/>
          </a:xfrm>
          <a:prstGeom prst="rect">
            <a:avLst/>
          </a:prstGeom>
        </p:spPr>
        <p:txBody>
          <a:bodyPr wrap="none" lIns="99569" tIns="49785" rIns="99569" bIns="49785">
            <a:spAutoFit/>
          </a:bodyPr>
          <a:lstStyle/>
          <a:p>
            <a:r>
              <a:rPr lang="ru-RU" sz="1300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ТОВАРНЫЙ ЗАПАС</a:t>
            </a:r>
            <a:endParaRPr lang="ru-RU" sz="1300" dirty="0">
              <a:latin typeface="+mn-lt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7523188" y="3145495"/>
            <a:ext cx="2098756" cy="500652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300" dirty="0" err="1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МЕРЧАНДАЙЗЕР</a:t>
            </a:r>
            <a:r>
              <a:rPr lang="ru-RU" sz="1300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 РАССТАВЛЯЕТ ТОВАР</a:t>
            </a:r>
            <a:endParaRPr lang="ru-RU" sz="1300" dirty="0">
              <a:latin typeface="+mn-lt"/>
            </a:endParaRPr>
          </a:p>
        </p:txBody>
      </p:sp>
      <p:pic>
        <p:nvPicPr>
          <p:cNvPr id="29699" name="Picture 3" descr="http://www.sampokkm.ru/wp-content/uploads/51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49602" y="2182034"/>
            <a:ext cx="3994655" cy="3027656"/>
          </a:xfrm>
          <a:prstGeom prst="rect">
            <a:avLst/>
          </a:prstGeom>
          <a:noFill/>
        </p:spPr>
      </p:pic>
      <p:sp>
        <p:nvSpPr>
          <p:cNvPr id="19" name="Прямоугольник 18"/>
          <p:cNvSpPr/>
          <p:nvPr/>
        </p:nvSpPr>
        <p:spPr>
          <a:xfrm rot="18887636">
            <a:off x="-10694" y="3660769"/>
            <a:ext cx="4797433" cy="1424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510838" y="6083005"/>
            <a:ext cx="9721831" cy="977706"/>
          </a:xfrm>
          <a:prstGeom prst="rect">
            <a:avLst/>
          </a:prstGeom>
        </p:spPr>
        <p:txBody>
          <a:bodyPr wrap="none" lIns="99569" tIns="49785" rIns="99569" bIns="49785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b="1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ЕРЧАНДАЙЗЕР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НЕ МЕШАЕТ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ОКУПАТЕЛЮ ПРИ ВЫСТАВЛЕНИИ ТОВАРА</a:t>
            </a: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РИ ИСПОЛЬЗОВАНИИ ГРАВИТАЦИОННЫХ ПОЛОК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ОВАР АВТОМАТИЧЕСКИ ЗАНИМАЕТ ПЕРЕДНИЙ РЯД</a:t>
            </a:r>
          </a:p>
          <a:p>
            <a:pPr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ТОВАР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О СВЕЖИМ СРОКОМ ГОДНОСТИ ЗАНИМАЕТ ДАЛЬНИЕ РЯДЫ</a:t>
            </a:r>
          </a:p>
          <a:p>
            <a:endParaRPr lang="ru-RU" sz="1500" dirty="0">
              <a:latin typeface="+mn-lt"/>
            </a:endParaRPr>
          </a:p>
        </p:txBody>
      </p:sp>
      <p:sp>
        <p:nvSpPr>
          <p:cNvPr id="17" name="Прямоугольник 16"/>
          <p:cNvSpPr/>
          <p:nvPr/>
        </p:nvSpPr>
        <p:spPr>
          <a:xfrm rot="2956425">
            <a:off x="118011" y="3670156"/>
            <a:ext cx="4797433" cy="1424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5890822" y="1716436"/>
            <a:ext cx="3420195" cy="305404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300" dirty="0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МАКСИМАЛЬНАЯ </a:t>
            </a:r>
            <a:r>
              <a:rPr lang="ru-RU" sz="1300" dirty="0" err="1" smtClean="0">
                <a:solidFill>
                  <a:schemeClr val="bg1">
                    <a:lumMod val="50000"/>
                  </a:schemeClr>
                </a:solidFill>
                <a:latin typeface="+mn-lt"/>
                <a:cs typeface="Arabic Typesetting" pitchFamily="66" charset="-78"/>
              </a:rPr>
              <a:t>ПРЕДСТАВЛЕННОСТЬ</a:t>
            </a:r>
            <a:endParaRPr lang="ru-RU" sz="1300" dirty="0">
              <a:latin typeface="+mn-lt"/>
            </a:endParaRPr>
          </a:p>
        </p:txBody>
      </p:sp>
      <p:pic>
        <p:nvPicPr>
          <p:cNvPr id="16" name="Рисунок 15" descr="ПОЛАИР без ит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4318" y="359984"/>
            <a:ext cx="1363102" cy="2990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11"/>
          <p:cNvSpPr>
            <a:spLocks noChangeArrowheads="1"/>
          </p:cNvSpPr>
          <p:nvPr/>
        </p:nvSpPr>
        <p:spPr bwMode="auto">
          <a:xfrm>
            <a:off x="6878308" y="367314"/>
            <a:ext cx="2963390" cy="7828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8001" tIns="50961" rIns="98001" bIns="50961">
            <a:spAutoFit/>
          </a:bodyPr>
          <a:lstStyle/>
          <a:p>
            <a:pPr marL="197064" indent="-197064">
              <a:defRPr/>
            </a:pPr>
            <a:r>
              <a:rPr lang="ru-RU" sz="2200" b="1" dirty="0">
                <a:solidFill>
                  <a:schemeClr val="bg1"/>
                </a:solidFill>
                <a:latin typeface="+mj-lt"/>
                <a:ea typeface="ＭＳ Ｐゴシック" pitchFamily="1" charset="-128"/>
              </a:rPr>
              <a:t>ИННОВАЦИОННЫЕ ТЕХНОЛОГИИ</a:t>
            </a:r>
          </a:p>
        </p:txBody>
      </p:sp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468014" y="208037"/>
            <a:ext cx="102643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10856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30"/>
          <p:cNvSpPr>
            <a:spLocks noChangeArrowheads="1"/>
          </p:cNvSpPr>
          <p:nvPr/>
        </p:nvSpPr>
        <p:spPr bwMode="auto">
          <a:xfrm>
            <a:off x="3659600" y="366768"/>
            <a:ext cx="5130293" cy="346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9569" tIns="49785" rIns="99569" bIns="49785">
            <a:spAutoFit/>
          </a:bodyPr>
          <a:lstStyle/>
          <a:p>
            <a:r>
              <a:rPr lang="ru-RU" sz="16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ТЕНДЕНЦИИ</a:t>
            </a:r>
            <a:endParaRPr lang="ru-RU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8675" y="1081298"/>
            <a:ext cx="1710098" cy="190541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/>
          </a:p>
        </p:txBody>
      </p:sp>
      <p:sp>
        <p:nvSpPr>
          <p:cNvPr id="38" name="Равнобедренный треугольник 37"/>
          <p:cNvSpPr/>
          <p:nvPr/>
        </p:nvSpPr>
        <p:spPr>
          <a:xfrm rot="5400000">
            <a:off x="1129262" y="1800809"/>
            <a:ext cx="1905412" cy="466390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16407" y="1795828"/>
            <a:ext cx="2098756" cy="339338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r>
              <a:rPr lang="ru-RU" sz="1500" dirty="0" smtClean="0">
                <a:solidFill>
                  <a:schemeClr val="bg1">
                    <a:lumMod val="75000"/>
                  </a:schemeClr>
                </a:solidFill>
                <a:latin typeface="+mn-lt"/>
              </a:rPr>
              <a:t>СНИЖЕНИЕ ЗАТРАТ</a:t>
            </a:r>
          </a:p>
        </p:txBody>
      </p:sp>
      <p:pic>
        <p:nvPicPr>
          <p:cNvPr id="29" name="Picture 9" descr="http://upyourpic.org/images/201405/3aepcd79lx.jpg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/>
          <a:stretch>
            <a:fillRect/>
          </a:stretch>
        </p:blipFill>
        <p:spPr bwMode="auto">
          <a:xfrm>
            <a:off x="7989578" y="1081298"/>
            <a:ext cx="2487415" cy="1905412"/>
          </a:xfrm>
          <a:prstGeom prst="rect">
            <a:avLst/>
          </a:prstGeom>
          <a:noFill/>
        </p:spPr>
      </p:pic>
      <p:pic>
        <p:nvPicPr>
          <p:cNvPr id="30" name="Picture 11" descr="http://www.todoelcampo.com.uy/images/galeria/comercio_de_carne.jpg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470627" y="1081298"/>
            <a:ext cx="2471262" cy="1905412"/>
          </a:xfrm>
          <a:prstGeom prst="rect">
            <a:avLst/>
          </a:prstGeom>
          <a:noFill/>
        </p:spPr>
      </p:pic>
      <p:pic>
        <p:nvPicPr>
          <p:cNvPr id="31" name="Picture 15" descr="http://proxy.dreamvpn.us/index.php?q=aHR0cDovL2ljZG4ubGVudGEucnUvaW1hZ2VzLzIwMTUvMDgvMTIvMTQvMjAxNTA4MTIxNDU0MzQ1NTMvcGljXzBhNGRiZGNiZWQ2NGE0ZmE2YjRmMmJjNzllYzJlNDVmLmpwZw%3D%3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87184" y="1081298"/>
            <a:ext cx="2753922" cy="1905412"/>
          </a:xfrm>
          <a:prstGeom prst="rect">
            <a:avLst/>
          </a:prstGeom>
          <a:noFill/>
        </p:spPr>
      </p:pic>
      <p:sp>
        <p:nvSpPr>
          <p:cNvPr id="24" name="TextBox 23"/>
          <p:cNvSpPr txBox="1"/>
          <p:nvPr/>
        </p:nvSpPr>
        <p:spPr>
          <a:xfrm>
            <a:off x="1149187" y="3542455"/>
            <a:ext cx="8161830" cy="2470422"/>
          </a:xfrm>
          <a:prstGeom prst="rect">
            <a:avLst/>
          </a:prstGeom>
          <a:noFill/>
        </p:spPr>
        <p:txBody>
          <a:bodyPr wrap="square" lIns="99569" tIns="49785" rIns="99569" bIns="49785" rtlCol="0">
            <a:spAutoFit/>
          </a:bodyPr>
          <a:lstStyle/>
          <a:p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Ы МОЖЕТЕ РАССЧИТЫВАТЬ НА СНИЖЕНИЕ ЗАТРАТ ПО СЛЕДУЮЩИМ ПОЗИЦИЯМ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</a:p>
          <a:p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риобретение оборудования для хранения и выкладки товара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аренда торговых и складских площадей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на «порчу» товара, т.к. подача товара изнутри камеры обеспечивает непрерывную ротацию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затраты по энергопотреблению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увеличенный срок сохранности товара в случае непредвиденного прекращения холодоснабжения</a:t>
            </a:r>
          </a:p>
          <a:p>
            <a:pPr>
              <a:buFont typeface="Wingdings" pitchFamily="2" charset="2"/>
              <a:buChar char="ü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ü"/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buFont typeface="Wingdings" pitchFamily="2" charset="2"/>
              <a:buChar char="ü"/>
            </a:pPr>
            <a:endParaRPr lang="ru-RU" sz="1400" dirty="0" smtClean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1693309" y="5527260"/>
            <a:ext cx="7073586" cy="746873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pPr algn="ctr"/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ctr"/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ЕРЕСТАНЬТЕ ОХЛАЖДАТЬ ПРОСТРАНСТВО – ОХЛАЖДАЙТЕ ПРОДУКТ!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528926" y="6677044"/>
            <a:ext cx="5305189" cy="555745"/>
          </a:xfrm>
          <a:prstGeom prst="rect">
            <a:avLst/>
          </a:prstGeom>
          <a:solidFill>
            <a:schemeClr val="bg1"/>
          </a:solidFill>
          <a:ln w="190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9569" tIns="49785" rIns="99569" bIns="49785" rtlCol="0" anchor="ctr"/>
          <a:lstStyle/>
          <a:p>
            <a:pPr algn="ctr"/>
            <a:endParaRPr lang="ru-RU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703822" y="6797534"/>
            <a:ext cx="4994263" cy="315986"/>
          </a:xfrm>
          <a:prstGeom prst="rect">
            <a:avLst/>
          </a:prstGeom>
        </p:spPr>
        <p:txBody>
          <a:bodyPr wrap="square" lIns="99569" tIns="49785" rIns="99569" bIns="49785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екомендуем: Заботиться о своих покупателях</a:t>
            </a:r>
          </a:p>
        </p:txBody>
      </p:sp>
      <p:pic>
        <p:nvPicPr>
          <p:cNvPr id="19" name="Рисунок 18" descr="ПОЛАИР без ит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449801" y="359984"/>
            <a:ext cx="1363102" cy="2990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371870" y="208285"/>
            <a:ext cx="201147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41049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7" name="Таблица 16"/>
          <p:cNvGraphicFramePr>
            <a:graphicFrameLocks noGrp="1"/>
          </p:cNvGraphicFramePr>
          <p:nvPr/>
        </p:nvGraphicFramePr>
        <p:xfrm>
          <a:off x="1802782" y="308225"/>
          <a:ext cx="8337812" cy="565079"/>
        </p:xfrm>
        <a:graphic>
          <a:graphicData uri="http://schemas.openxmlformats.org/drawingml/2006/table">
            <a:tbl>
              <a:tblPr/>
              <a:tblGrid>
                <a:gridCol w="8337812"/>
              </a:tblGrid>
              <a:tr h="565079">
                <a:tc>
                  <a:txBody>
                    <a:bodyPr/>
                    <a:lstStyle/>
                    <a:p>
                      <a:endParaRPr lang="ru-RU" b="1" dirty="0">
                        <a:solidFill>
                          <a:srgbClr val="0070C0"/>
                        </a:solidFill>
                      </a:endParaRPr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3906247" y="1270339"/>
            <a:ext cx="6787153" cy="51860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Ширина двери  760 мм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олщина  рамы составляет 75 мм. 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аксимальное количество дверей в одной раме – 5 штук.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ехнические характеристики: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андартная ширина рамы, мм: 797 – 1562 – 2343 – 3124 - 3905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андартная высота рамы, мм: 1639 ;  1839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атериал рамы: Анодированный алюминий / Черный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Фиксация двери в открытом состоянии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Температурный режим: 0°C… +6°C  и -15°C …-20°C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еклопакет: 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для среднетемпературных камер  - однокамерный, 28 мм(4мм + 20мм аргон + 4мм 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ow-e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стекло)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ля низкотемпературных камер  - двухкамерный, 29мм(4мм + 9мм аргон +3мм+9мм аргон+4 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ow-e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стекло)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богрев рамы: Есть</a:t>
            </a:r>
            <a:b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богрев стекла: Есть только у низкотемпературного исполнения</a:t>
            </a:r>
          </a:p>
          <a:p>
            <a:endParaRPr lang="ru-RU" sz="1500" dirty="0" smtClean="0">
              <a:solidFill>
                <a:srgbClr val="0070C0"/>
              </a:solidFill>
              <a:latin typeface="+mn-lt"/>
              <a:cs typeface="Arabic Typesetting" pitchFamily="66" charset="-78"/>
            </a:endParaRPr>
          </a:p>
          <a:p>
            <a:endParaRPr lang="ru-RU" sz="1500" dirty="0" smtClean="0">
              <a:solidFill>
                <a:srgbClr val="0070C0"/>
              </a:solidFill>
              <a:latin typeface="+mn-lt"/>
              <a:cs typeface="Arabic Typesetting" pitchFamily="66" charset="-78"/>
            </a:endParaRPr>
          </a:p>
          <a:p>
            <a:endParaRPr lang="ru-RU" sz="1500" dirty="0" smtClean="0">
              <a:solidFill>
                <a:srgbClr val="0070C0"/>
              </a:solidFill>
              <a:latin typeface="+mn-lt"/>
              <a:cs typeface="Arabic Typesetting" pitchFamily="66" charset="-78"/>
            </a:endParaRPr>
          </a:p>
          <a:p>
            <a:endParaRPr lang="ru-RU" sz="1500" dirty="0" smtClean="0">
              <a:solidFill>
                <a:srgbClr val="0070C0"/>
              </a:solidFill>
              <a:latin typeface="+mn-lt"/>
              <a:cs typeface="Arabic Typesetting" pitchFamily="66" charset="-78"/>
            </a:endParaRPr>
          </a:p>
          <a:p>
            <a:r>
              <a:rPr lang="ru-RU" sz="1500" dirty="0" smtClean="0">
                <a:solidFill>
                  <a:srgbClr val="0070C0"/>
                </a:solidFill>
                <a:latin typeface="+mn-lt"/>
                <a:cs typeface="Arabic Typesetting" pitchFamily="66" charset="-78"/>
              </a:rPr>
              <a:t/>
            </a:r>
            <a:br>
              <a:rPr lang="ru-RU" sz="1500" dirty="0" smtClean="0">
                <a:solidFill>
                  <a:srgbClr val="0070C0"/>
                </a:solidFill>
                <a:latin typeface="+mn-lt"/>
                <a:cs typeface="Arabic Typesetting" pitchFamily="66" charset="-78"/>
              </a:rPr>
            </a:br>
            <a:endParaRPr lang="ru-RU" sz="1500" dirty="0" smtClean="0">
              <a:solidFill>
                <a:srgbClr val="0070C0"/>
              </a:solidFill>
              <a:latin typeface="+mn-lt"/>
              <a:cs typeface="Arabic Typesetting" pitchFamily="66" charset="-78"/>
            </a:endParaRPr>
          </a:p>
        </p:txBody>
      </p:sp>
      <p:pic>
        <p:nvPicPr>
          <p:cNvPr id="20" name="Picture 4" descr="http://www.sas-holod.ru/imgtovar_w/sas_holod_24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22156" y="5429537"/>
            <a:ext cx="2771244" cy="2131726"/>
          </a:xfrm>
          <a:prstGeom prst="rect">
            <a:avLst/>
          </a:prstGeom>
          <a:noFill/>
        </p:spPr>
      </p:pic>
      <p:pic>
        <p:nvPicPr>
          <p:cNvPr id="21" name="Picture 8" descr="http://www.sas-holod.ru/imgtovar/sas_holod_3536.jpg"/>
          <p:cNvPicPr>
            <a:picLocks noChangeAspect="1" noChangeArrowheads="1"/>
          </p:cNvPicPr>
          <p:nvPr/>
        </p:nvPicPr>
        <p:blipFill>
          <a:blip r:embed="rId4" cstate="print"/>
          <a:srcRect t="3396" r="62043" b="8812"/>
          <a:stretch>
            <a:fillRect/>
          </a:stretch>
        </p:blipFill>
        <p:spPr bwMode="auto">
          <a:xfrm>
            <a:off x="4902628" y="5719210"/>
            <a:ext cx="1755025" cy="1625235"/>
          </a:xfrm>
          <a:prstGeom prst="rect">
            <a:avLst/>
          </a:prstGeom>
          <a:noFill/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lc="http://schemas.openxmlformats.org/drawingml/2006/lockedCanvas" xmlns:a14="http://schemas.microsoft.com/office/drawing/2010/main" xmlns="" xmlns:xdr="http://schemas.openxmlformats.org/drawingml/2006/spreadsheetDrawing" val="0"/>
              </a:ext>
            </a:extLst>
          </a:blip>
          <a:stretch>
            <a:fillRect/>
          </a:stretch>
        </p:blipFill>
        <p:spPr>
          <a:xfrm>
            <a:off x="345984" y="1205661"/>
            <a:ext cx="1954665" cy="1746627"/>
          </a:xfrm>
          <a:prstGeom prst="rect">
            <a:avLst/>
          </a:prstGeom>
        </p:spPr>
      </p:pic>
      <p:pic>
        <p:nvPicPr>
          <p:cNvPr id="23" name="Рисунок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lc="http://schemas.openxmlformats.org/drawingml/2006/lockedCanvas" xmlns:a14="http://schemas.microsoft.com/office/drawing/2010/main" xmlns="" xmlns:xdr="http://schemas.openxmlformats.org/drawingml/2006/spreadsheetDrawing" val="0"/>
              </a:ext>
            </a:extLst>
          </a:blip>
          <a:stretch>
            <a:fillRect/>
          </a:stretch>
        </p:blipFill>
        <p:spPr>
          <a:xfrm>
            <a:off x="1493227" y="3219264"/>
            <a:ext cx="1991410" cy="1875342"/>
          </a:xfrm>
          <a:prstGeom prst="rect">
            <a:avLst/>
          </a:prstGeom>
        </p:spPr>
      </p:pic>
      <p:pic>
        <p:nvPicPr>
          <p:cNvPr id="33794" name="Picture 2" descr="http://www.sas-holod.ru/imgnews/small_img/nes_81_13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0418" y="5291191"/>
            <a:ext cx="2731151" cy="2088528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2069427" y="259881"/>
            <a:ext cx="6262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800" dirty="0" smtClean="0">
                <a:solidFill>
                  <a:srgbClr val="004E90"/>
                </a:solidFill>
              </a:rPr>
              <a:t>Распашные двери для стеклянных фронтов</a:t>
            </a:r>
            <a:endParaRPr lang="ru-RU" sz="1800" dirty="0">
              <a:solidFill>
                <a:srgbClr val="004E90"/>
              </a:solidFill>
            </a:endParaRPr>
          </a:p>
        </p:txBody>
      </p:sp>
      <p:pic>
        <p:nvPicPr>
          <p:cNvPr id="13" name="Рисунок 12" descr="ПОЛАИР без ит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44318" y="359984"/>
            <a:ext cx="1363102" cy="2990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371870" y="208285"/>
            <a:ext cx="201147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41049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7" name="Таблица 16"/>
          <p:cNvGraphicFramePr>
            <a:graphicFrameLocks noGrp="1"/>
          </p:cNvGraphicFramePr>
          <p:nvPr/>
        </p:nvGraphicFramePr>
        <p:xfrm>
          <a:off x="1782233" y="3430111"/>
          <a:ext cx="7128933" cy="396240"/>
        </p:xfrm>
        <a:graphic>
          <a:graphicData uri="http://schemas.openxmlformats.org/drawingml/2006/table">
            <a:tbl>
              <a:tblPr/>
              <a:tblGrid>
                <a:gridCol w="7128933"/>
              </a:tblGrid>
              <a:tr h="0">
                <a:tc>
                  <a:txBody>
                    <a:bodyPr/>
                    <a:lstStyle/>
                    <a:p>
                      <a:endParaRPr lang="ru-RU" b="1" dirty="0"/>
                    </a:p>
                  </a:txBody>
                  <a:tcPr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728182" y="1085897"/>
            <a:ext cx="5346700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равитационными стеллажами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снащаются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холодильные камеры со стеклянными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фронтами, установленные в продуктовых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агазинах со средними и крупными торговыми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залами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инцип действия гравитационных стеллажей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остоит в самостоятельном передвижении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овара по рабочей поверхности. Поставленный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на стеллаж предмет скользит по поверхности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од действием силы тяжести. Первый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загруженный на полку стеллажа товар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оступает первым на место выгрузки. Стеллаж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снащен разделителями полок, боковыми и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фронтальными ограничителями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нструкция гравитационного стеллажа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устроена без возможности контакта сотрудника,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овершающего загрузку с тыльной стороны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еллажа и покупателя, забирающего товар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оздаются условия для равномерной и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абильной загрузки стеллажей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ы  стеллажа (без ножек): высота - 1850 мм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                             ширина – 820/780 мм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                                глубина -  567 мм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атериал: сталь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нструкционная окрашенная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Нагрузка на полку – 60 кг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личество уровней полок в стандартном исполнении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- 4</a:t>
            </a:r>
          </a:p>
          <a:p>
            <a:endParaRPr lang="ru-RU" sz="1400" dirty="0" smtClean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3252" name="Picture 4" descr="U:\Рабочая папка\31_Маркетинг\ВЫСТАВКИ\2016\ПИР 2016\фото для мини каталога\FN3B102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25612"/>
            <a:ext cx="4456712" cy="5721768"/>
          </a:xfrm>
          <a:prstGeom prst="rect">
            <a:avLst/>
          </a:prstGeom>
          <a:noFill/>
        </p:spPr>
      </p:pic>
      <p:pic>
        <p:nvPicPr>
          <p:cNvPr id="11" name="Рисунок 10" descr="ПОЛАИР без ит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44318" y="359984"/>
            <a:ext cx="1363102" cy="29904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2069427" y="259881"/>
            <a:ext cx="62629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800" dirty="0" smtClean="0">
                <a:solidFill>
                  <a:srgbClr val="004E90"/>
                </a:solidFill>
              </a:rPr>
              <a:t>Гравитационные стеллажи </a:t>
            </a:r>
            <a:r>
              <a:rPr lang="en-US" sz="1800" dirty="0" smtClean="0">
                <a:solidFill>
                  <a:srgbClr val="004E90"/>
                </a:solidFill>
              </a:rPr>
              <a:t>POLAIR</a:t>
            </a:r>
            <a:endParaRPr lang="ru-RU" sz="1800" dirty="0">
              <a:solidFill>
                <a:srgbClr val="004E9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7882624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Структура   панели  и  соединение</a:t>
            </a: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0" name="Picture 8" descr="ship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714" y="1213616"/>
            <a:ext cx="3667125" cy="3097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9" descr="paz02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390" y="4514019"/>
            <a:ext cx="1749424" cy="1477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8" descr="paz01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285" y="4504495"/>
            <a:ext cx="1785030" cy="1507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5926619" y="1260000"/>
            <a:ext cx="46800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бшивка панели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: оцинкованный окрашенный металл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 полимерным покрытием и защитной пленкой </a:t>
            </a:r>
            <a:endParaRPr lang="en-US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en-US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олщина металла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: 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0,5mm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ля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теновых и потолочных панелей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,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0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m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ля половых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анелей</a:t>
            </a:r>
          </a:p>
          <a:p>
            <a:pPr algn="l">
              <a:spcBef>
                <a:spcPct val="0"/>
              </a:spcBef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ри существующей толщине обшивок половых панелей и плотности ППУ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48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–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52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г/м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³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распределенная допустимая нагрузка на пол составляет 1 500 кг/м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²</a:t>
            </a: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1400" b="1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енополиуретан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лотность 48 – 52 кг/м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³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ru-RU" sz="1400" b="1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ластиковый торцевой профиль шип</a:t>
            </a:r>
            <a:r>
              <a:rPr lang="en-US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аз</a:t>
            </a:r>
            <a:endParaRPr lang="en-US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Овал 30"/>
          <p:cNvSpPr/>
          <p:nvPr/>
        </p:nvSpPr>
        <p:spPr>
          <a:xfrm>
            <a:off x="5603482" y="1324392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32" name="Овал 31"/>
          <p:cNvSpPr/>
          <p:nvPr/>
        </p:nvSpPr>
        <p:spPr>
          <a:xfrm>
            <a:off x="5654104" y="4531501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33" name="Овал 32"/>
          <p:cNvSpPr/>
          <p:nvPr/>
        </p:nvSpPr>
        <p:spPr>
          <a:xfrm>
            <a:off x="5602733" y="4116816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34" name="Овал 33"/>
          <p:cNvSpPr/>
          <p:nvPr/>
        </p:nvSpPr>
        <p:spPr>
          <a:xfrm>
            <a:off x="2442540" y="5504619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35" name="Овал 34"/>
          <p:cNvSpPr/>
          <p:nvPr/>
        </p:nvSpPr>
        <p:spPr>
          <a:xfrm>
            <a:off x="3223590" y="1637469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36" name="Овал 35"/>
          <p:cNvSpPr/>
          <p:nvPr/>
        </p:nvSpPr>
        <p:spPr>
          <a:xfrm>
            <a:off x="3490290" y="2189919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11"/>
          <p:cNvSpPr>
            <a:spLocks noChangeArrowheads="1"/>
          </p:cNvSpPr>
          <p:nvPr/>
        </p:nvSpPr>
        <p:spPr bwMode="auto">
          <a:xfrm>
            <a:off x="2856216" y="367561"/>
            <a:ext cx="7294651" cy="4414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8001" tIns="50961" rIns="98001" bIns="50961">
            <a:spAutoFit/>
          </a:bodyPr>
          <a:lstStyle/>
          <a:p>
            <a:pPr marL="197064" indent="-197064">
              <a:defRPr/>
            </a:pPr>
            <a:r>
              <a:rPr lang="ru-RU" sz="2200" b="1" dirty="0" smtClean="0">
                <a:solidFill>
                  <a:schemeClr val="bg1"/>
                </a:solidFill>
                <a:latin typeface="+mn-lt"/>
                <a:ea typeface="ＭＳ Ｐゴシック" pitchFamily="1" charset="-128"/>
              </a:rPr>
              <a:t>ННЫЕ </a:t>
            </a:r>
            <a:r>
              <a:rPr lang="ru-RU" sz="2200" b="1" dirty="0">
                <a:solidFill>
                  <a:schemeClr val="bg1"/>
                </a:solidFill>
                <a:latin typeface="+mn-lt"/>
                <a:ea typeface="ＭＳ Ｐゴシック" pitchFamily="1" charset="-128"/>
              </a:rPr>
              <a:t>ТЕХНОЛОГИИ</a:t>
            </a:r>
          </a:p>
        </p:txBody>
      </p:sp>
      <p:sp>
        <p:nvSpPr>
          <p:cNvPr id="6147" name="Прямоугольник 30"/>
          <p:cNvSpPr>
            <a:spLocks noChangeArrowheads="1"/>
          </p:cNvSpPr>
          <p:nvPr/>
        </p:nvSpPr>
        <p:spPr bwMode="auto">
          <a:xfrm>
            <a:off x="371870" y="208285"/>
            <a:ext cx="201147" cy="269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endParaRPr lang="ru-RU" b="1">
              <a:solidFill>
                <a:srgbClr val="004E9B"/>
              </a:solidFill>
              <a:cs typeface="Arial" charset="0"/>
            </a:endParaRPr>
          </a:p>
        </p:txBody>
      </p:sp>
      <p:pic>
        <p:nvPicPr>
          <p:cNvPr id="6148" name="Picture 10" descr="C:\Users\roslevskaya\AppData\Local\Microsoft\Windows\INetCache\Content.Outlook\QOG0QQQ2\презентация полоса.jpg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7541049"/>
            <a:ext cx="10693400" cy="50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9" name="Picture 1" descr="C:\Users\doronin\Desktop\Продукты\3. КХН и ХМ\2. Стеклянный фронт\для размещения на сайте\три двери черный фронт без наклеек с лого polair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549358" y="2358755"/>
            <a:ext cx="1232196" cy="968221"/>
          </a:xfrm>
          <a:prstGeom prst="rect">
            <a:avLst/>
          </a:prstGeom>
          <a:noFill/>
        </p:spPr>
      </p:pic>
      <p:pic>
        <p:nvPicPr>
          <p:cNvPr id="7170" name="Picture 2" descr="C:\Users\doronin\Desktop\Продукты\3. КХН и ХМ\2. Стеклянный фронт\для размещения на сайте\4 двери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474631" y="3431685"/>
            <a:ext cx="1143233" cy="1006781"/>
          </a:xfrm>
          <a:prstGeom prst="rect">
            <a:avLst/>
          </a:prstGeom>
          <a:noFill/>
        </p:spPr>
      </p:pic>
      <p:pic>
        <p:nvPicPr>
          <p:cNvPr id="7171" name="Picture 3" descr="C:\Users\doronin\Desktop\Продукты\3. КХН и ХМ\2. Стеклянный фронт\для размещения на сайте\5 дверей.jpg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1165859" y="4521855"/>
            <a:ext cx="1481060" cy="1153132"/>
          </a:xfrm>
          <a:prstGeom prst="rect">
            <a:avLst/>
          </a:prstGeom>
          <a:noFill/>
        </p:spPr>
      </p:pic>
      <p:pic>
        <p:nvPicPr>
          <p:cNvPr id="7172" name="Picture 4" descr="C:\Users\doronin\Desktop\Продукты\3. КХН и ХМ\2. Стеклянный фронт\для размещения на сайте\6 дверей.jpg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785206" y="5811074"/>
            <a:ext cx="1915358" cy="1304028"/>
          </a:xfrm>
          <a:prstGeom prst="rect">
            <a:avLst/>
          </a:prstGeom>
          <a:noFill/>
        </p:spPr>
      </p:pic>
      <p:pic>
        <p:nvPicPr>
          <p:cNvPr id="7173" name="Picture 5" descr="C:\Users\doronin\Desktop\Продукты\3. КХН и ХМ\2. Стеклянный фронт\для размещения на сайте\короб камеры с рамой и черным фронтом.jpg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1705061" y="1240082"/>
            <a:ext cx="945706" cy="1054795"/>
          </a:xfrm>
          <a:prstGeom prst="rect">
            <a:avLst/>
          </a:prstGeom>
          <a:noFill/>
        </p:spPr>
      </p:pic>
      <p:sp>
        <p:nvSpPr>
          <p:cNvPr id="13" name="Прямоугольник 12"/>
          <p:cNvSpPr/>
          <p:nvPr/>
        </p:nvSpPr>
        <p:spPr>
          <a:xfrm>
            <a:off x="3795651" y="1266302"/>
            <a:ext cx="4440064" cy="1177760"/>
          </a:xfrm>
          <a:prstGeom prst="rect">
            <a:avLst/>
          </a:prstGeom>
        </p:spPr>
        <p:txBody>
          <a:bodyPr wrap="none" lIns="99569" tIns="49785" rIns="99569" bIns="49785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одель КХН-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4,41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со стеклянным фронтом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абаритные размеры камеры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360*1960*2200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 фронта (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Ш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/В)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562*1839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Ширина двери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760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личество дверей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 2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3795651" y="2388066"/>
            <a:ext cx="4440064" cy="1177760"/>
          </a:xfrm>
          <a:prstGeom prst="rect">
            <a:avLst/>
          </a:prstGeom>
        </p:spPr>
        <p:txBody>
          <a:bodyPr wrap="none" lIns="99569" tIns="49785" rIns="99569" bIns="49785">
            <a:spAutoFit/>
          </a:bodyPr>
          <a:lstStyle/>
          <a:p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одель КХН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6,6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 со стеклянным фронтом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абаритные размеры камеры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360*2860*2200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 фронта (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Ш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/В)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2343*1839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личество дверей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 3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3792066" y="3542455"/>
            <a:ext cx="4440064" cy="1177760"/>
          </a:xfrm>
          <a:prstGeom prst="rect">
            <a:avLst/>
          </a:prstGeom>
        </p:spPr>
        <p:txBody>
          <a:bodyPr wrap="none" lIns="99569" tIns="49785" rIns="99569" bIns="49785">
            <a:spAutoFit/>
          </a:bodyPr>
          <a:lstStyle/>
          <a:p>
            <a:endParaRPr lang="ru-RU" sz="1400" dirty="0" smtClean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одель КХН-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8,81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со стеклянным фронтом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абаритные размеры камеры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360*3760*2200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 фронта (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Ш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/В)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3124*1839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личество дверей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 4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3794725" y="4849223"/>
            <a:ext cx="4440064" cy="962317"/>
          </a:xfrm>
          <a:prstGeom prst="rect">
            <a:avLst/>
          </a:prstGeom>
        </p:spPr>
        <p:txBody>
          <a:bodyPr wrap="none" lIns="99569" tIns="49785" rIns="99569" bIns="49785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одель КХН-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0,28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со стеклянным фронтом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абаритные размеры камеры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360*4360*2200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 фронта (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Ш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/В)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3905*1839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личество дверей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 5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3792066" y="6040106"/>
            <a:ext cx="4440064" cy="962317"/>
          </a:xfrm>
          <a:prstGeom prst="rect">
            <a:avLst/>
          </a:prstGeom>
        </p:spPr>
        <p:txBody>
          <a:bodyPr wrap="none" lIns="99569" tIns="49785" rIns="99569" bIns="49785">
            <a:spAutoFit/>
          </a:bodyPr>
          <a:lstStyle/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одель КХН-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2,28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со стеклянным фронтом.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абаритные размеры камеры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360*5260*2200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 фронта (</a:t>
            </a:r>
            <a:r>
              <a:rPr lang="ru-RU" sz="1400" dirty="0" err="1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Ш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/В), мм: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4686*1839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личество дверей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 6</a:t>
            </a:r>
          </a:p>
        </p:txBody>
      </p:sp>
      <p:pic>
        <p:nvPicPr>
          <p:cNvPr id="18" name="Рисунок 17" descr="ПОЛАИР без ит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44318" y="359984"/>
            <a:ext cx="1363102" cy="299048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069427" y="259881"/>
            <a:ext cx="5132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800" dirty="0" smtClean="0">
                <a:solidFill>
                  <a:srgbClr val="004E90"/>
                </a:solidFill>
              </a:rPr>
              <a:t>Складская  программа</a:t>
            </a:r>
            <a:endParaRPr lang="ru-RU" sz="1800" dirty="0">
              <a:solidFill>
                <a:srgbClr val="004E9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4696420" y="2130480"/>
            <a:ext cx="1395320" cy="4698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569" tIns="49785" rIns="99569" bIns="49785">
            <a:spAutoFit/>
          </a:bodyPr>
          <a:lstStyle/>
          <a:p>
            <a:r>
              <a:rPr lang="ru-RU" sz="2400" dirty="0" smtClean="0">
                <a:solidFill>
                  <a:schemeClr val="bg1"/>
                </a:solidFill>
                <a:latin typeface="Calibri" pitchFamily="34" charset="0"/>
              </a:rPr>
              <a:t>Спасибо!</a:t>
            </a:r>
            <a:endParaRPr lang="ru-RU" sz="2400" dirty="0">
              <a:solidFill>
                <a:schemeClr val="bg1"/>
              </a:solidFill>
              <a:latin typeface="Calibri" pitchFamily="34" charset="0"/>
            </a:endParaRPr>
          </a:p>
        </p:txBody>
      </p:sp>
      <p:pic>
        <p:nvPicPr>
          <p:cNvPr id="5" name="Рисунок 4" descr="задн обложка презентация 2017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10699962" cy="75612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467906" y="3696533"/>
            <a:ext cx="46875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СПАСИБО</a:t>
            </a:r>
          </a:p>
          <a:p>
            <a:pPr algn="r"/>
            <a:r>
              <a:rPr lang="ru-RU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ЗА ВНИМАНИЕ!</a:t>
            </a:r>
            <a:endParaRPr lang="ru-RU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928191" y="258606"/>
            <a:ext cx="6579704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            Размерный  ряд  панелей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3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6" name="Group 512"/>
          <p:cNvGraphicFramePr>
            <a:graphicFrameLocks noGrp="1"/>
          </p:cNvGraphicFramePr>
          <p:nvPr/>
        </p:nvGraphicFramePr>
        <p:xfrm>
          <a:off x="710233" y="954158"/>
          <a:ext cx="9755671" cy="2837544"/>
        </p:xfrm>
        <a:graphic>
          <a:graphicData uri="http://schemas.openxmlformats.org/drawingml/2006/table">
            <a:tbl>
              <a:tblPr/>
              <a:tblGrid>
                <a:gridCol w="1386924"/>
                <a:gridCol w="974816"/>
                <a:gridCol w="2506894"/>
                <a:gridCol w="2792532"/>
                <a:gridCol w="2094505"/>
              </a:tblGrid>
              <a:tr h="523584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аименование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олщина, мм.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Длина, мм.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Ширина, мм.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тегория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16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теновые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040,  2300,  2560  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0, 600, 900, 12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тандартные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16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тандартные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160"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отолочные и половые 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360,  1660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(+300) до 556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онцевые 680, 98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&lt;2560 -стандартные; 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16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оходные  300, 600, 900, 1200 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L&gt;2560- нестандартные 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16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400,1700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…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(+300) до 56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онцевые 700, 1000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естандартные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916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оходные  300, 600, 900, 1200 </a:t>
                      </a:r>
                    </a:p>
                  </a:txBody>
                  <a:tcPr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26" name="Object 513"/>
          <p:cNvGraphicFramePr>
            <a:graphicFrameLocks noChangeAspect="1"/>
          </p:cNvGraphicFramePr>
          <p:nvPr/>
        </p:nvGraphicFramePr>
        <p:xfrm>
          <a:off x="2638425" y="3752237"/>
          <a:ext cx="5372100" cy="3337928"/>
        </p:xfrm>
        <a:graphic>
          <a:graphicData uri="http://schemas.openxmlformats.org/presentationml/2006/ole">
            <p:oleObj spid="_x0000_s2050" name="Visio" r:id="rId4" imgW="3819678" imgH="2120505" progId="Visio.Drawing.11">
              <p:embed/>
            </p:oleObj>
          </a:graphicData>
        </a:graphic>
      </p:graphicFrame>
      <p:graphicFrame>
        <p:nvGraphicFramePr>
          <p:cNvPr id="1027" name="Object 514"/>
          <p:cNvGraphicFramePr>
            <a:graphicFrameLocks noChangeAspect="1"/>
          </p:cNvGraphicFramePr>
          <p:nvPr/>
        </p:nvGraphicFramePr>
        <p:xfrm>
          <a:off x="5019676" y="3786809"/>
          <a:ext cx="474923" cy="305072"/>
        </p:xfrm>
        <a:graphic>
          <a:graphicData uri="http://schemas.openxmlformats.org/presentationml/2006/ole">
            <p:oleObj spid="_x0000_s2051" name="Visio" r:id="rId5" imgW="311131" imgH="20012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6699868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1800" kern="0" dirty="0" smtClean="0">
                <a:solidFill>
                  <a:srgbClr val="003366"/>
                </a:solidFill>
                <a:latin typeface="Arial" pitchFamily="34" charset="0"/>
                <a:cs typeface="Arial" pitchFamily="34" charset="0"/>
              </a:rPr>
              <a:t>            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Размерный ряд камер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9" name="Рисунок 7" descr="камера для презентации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7443" y="1275369"/>
            <a:ext cx="4983232" cy="4043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686424" y="1567776"/>
            <a:ext cx="4619626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l">
              <a:spcBef>
                <a:spcPct val="0"/>
              </a:spcBef>
            </a:pP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Толщина панелей:</a:t>
            </a:r>
          </a:p>
          <a:p>
            <a:pPr algn="l"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80 мм.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и 100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м.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инимальная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лубина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:</a:t>
            </a:r>
          </a:p>
          <a:p>
            <a:pPr algn="l"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 360 мм.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80 мм.) и 1 400 мм.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100 мм.) 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аксимальная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глубина:</a:t>
            </a:r>
          </a:p>
          <a:p>
            <a:pPr algn="l"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5 560 мм.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80 мм.) и 5 600 мм.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(100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мм.)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 по длине не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граничен!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змерный шаг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анелей:</a:t>
            </a:r>
          </a:p>
          <a:p>
            <a:pPr algn="l"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300 мм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pPr algn="l">
              <a:spcBef>
                <a:spcPct val="0"/>
              </a:spcBef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r>
              <a:rPr lang="ru-RU" sz="14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ысота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амер: </a:t>
            </a:r>
            <a:endParaRPr lang="ru-RU" sz="1400" b="1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ри толщине панелей 80 мм.:</a:t>
            </a:r>
          </a:p>
          <a:p>
            <a:pPr algn="l"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2 200 мм.; 2 460 мм.; 2 720 мм. </a:t>
            </a: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buFont typeface="Arial" pitchFamily="34" charset="0"/>
              <a:buChar char="•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При толщине панелей 100 мм.:</a:t>
            </a:r>
          </a:p>
          <a:p>
            <a:pPr algn="l"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  2 240 мм.; 2 500 мм.; 2 760 мм.  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</a:pPr>
            <a:endParaRPr lang="ru-RU" sz="1200" dirty="0">
              <a:solidFill>
                <a:srgbClr val="336699"/>
              </a:solidFill>
            </a:endParaRPr>
          </a:p>
          <a:p>
            <a:pPr algn="l">
              <a:spcBef>
                <a:spcPct val="0"/>
              </a:spcBef>
            </a:pPr>
            <a:endParaRPr lang="ru-RU" sz="1200" dirty="0">
              <a:solidFill>
                <a:srgbClr val="3366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034506" y="238727"/>
            <a:ext cx="7962137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en-US" sz="180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Ассортиментная линейка камер </a:t>
            </a:r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POLAIR</a:t>
            </a:r>
            <a:endParaRPr lang="ru-RU" sz="1800" kern="0" dirty="0" smtClean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387119"/>
            <a:ext cx="10688170" cy="174144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6" name="Group 41"/>
          <p:cNvGraphicFramePr>
            <a:graphicFrameLocks noGrp="1"/>
          </p:cNvGraphicFramePr>
          <p:nvPr/>
        </p:nvGraphicFramePr>
        <p:xfrm>
          <a:off x="1037690" y="1167847"/>
          <a:ext cx="9058810" cy="5686667"/>
        </p:xfrm>
        <a:graphic>
          <a:graphicData uri="http://schemas.openxmlformats.org/drawingml/2006/table">
            <a:tbl>
              <a:tblPr/>
              <a:tblGrid>
                <a:gridCol w="3168292"/>
                <a:gridCol w="3337818"/>
                <a:gridCol w="2552700"/>
              </a:tblGrid>
              <a:tr h="3078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cs typeface="Arial" charset="0"/>
                        </a:rPr>
                        <a:t>POLAIR 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cs typeface="Arial" charset="0"/>
                        </a:rPr>
                        <a:t>Standard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cs typeface="Arial" charset="0"/>
                        </a:rPr>
                        <a:t>POLAIR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cs typeface="Arial" charset="0"/>
                        </a:rPr>
                        <a:t>Professional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572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cs typeface="Arial" charset="0"/>
                        </a:rPr>
                        <a:t>POLAIR 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charset="0"/>
                          <a:cs typeface="Arial" charset="0"/>
                        </a:rPr>
                        <a:t>Grande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>
                            <a:lumMod val="50000"/>
                          </a:schemeClr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7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толщина панели 80 мм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толщина панели 80 или 100</a:t>
                      </a:r>
                      <a:r>
                        <a:rPr lang="en-US" sz="1400" b="0" kern="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ru-RU" sz="1400" b="0" kern="0" baseline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мм</a:t>
                      </a:r>
                      <a:endParaRPr lang="ru-RU" sz="1400" b="0" kern="0" dirty="0" smtClean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толщина панели                            80 мм или 100 мм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8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обшивка – оцинкованная</a:t>
                      </a:r>
                      <a:r>
                        <a:rPr lang="en-US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окрашенная сталь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обшивка - нержавеющая сталь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4179">
                <a:tc>
                  <a:txBody>
                    <a:bodyPr/>
                    <a:lstStyle/>
                    <a:p>
                      <a:pPr marL="18097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80975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Char char="§"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336699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Все камеры, обшивки панелей которых выполнены из нержавеющей стали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7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•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меры стандартной сборки  (</a:t>
                      </a:r>
                      <a:r>
                        <a:rPr kumimoji="0" lang="ru-RU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имеют всегда один дверной распашной универсальный блок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• </a:t>
                      </a:r>
                      <a:r>
                        <a:rPr kumimoji="0" lang="ru-RU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Размеры панелей по длине не превышают  2560 мм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• </a:t>
                      </a:r>
                      <a:r>
                        <a:rPr kumimoji="0" lang="ru-RU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амеры с толщиной панелей 80 мм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6699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•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меры индивидуальной конфигурации из типовых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или нестандартных панелей (с перегородками, выступами , различными типами дверей и т.п.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• Камеры стандартной сборки из панелей длиной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&gt;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560 мм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• Камеры с толщиной панелей 100 мм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Стоимость рассчитывается  индивидуально, с помощью менеджера </a:t>
                      </a:r>
                      <a:r>
                        <a:rPr kumimoji="0" lang="ru-RU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омпании</a:t>
                      </a: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r>
                        <a:rPr lang="en-US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POLAIR</a:t>
                      </a:r>
                      <a:r>
                        <a:rPr lang="ru-RU" sz="1400" b="0" kern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</a:p>
                  </a:txBody>
                  <a:tcPr marL="45720" marR="45720" anchor="ctr" horzOverflow="overflow"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" name="Рисунок 6" descr="камеры1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1102" y="2527160"/>
            <a:ext cx="2139976" cy="23628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8" descr="камеры3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2977" y="2576492"/>
            <a:ext cx="2881919" cy="22231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7832928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Стандартные камеры </a:t>
            </a:r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POLAIR (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складские позиции)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3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923924" y="1323975"/>
          <a:ext cx="9048752" cy="30781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33126"/>
                <a:gridCol w="1486475"/>
                <a:gridCol w="2590609"/>
                <a:gridCol w="2038542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Модель и габаритные размеры камеры</a:t>
                      </a:r>
                      <a:endParaRPr lang="ru-RU" sz="1400" b="1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Внутренний объем</a:t>
                      </a:r>
                      <a:endParaRPr lang="ru-RU" sz="1400" b="1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Габаритные размеры упакованной камеры</a:t>
                      </a:r>
                      <a:endParaRPr lang="ru-RU" sz="1400" b="1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Вес  нетто/брутто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КХН-2,94 (1360*1360*2200)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    2,94 м³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200*1370*940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195/317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ХН-4,41 (1960*1360*2200)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 4,41 м³</a:t>
                      </a:r>
                      <a:endParaRPr lang="ru-RU" sz="1400" b="0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200*1370*1020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247/370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ХН-6,61 (1960*1960*2200)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 6,61 м³</a:t>
                      </a:r>
                      <a:endParaRPr lang="ru-RU" sz="1400" b="0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200*1370*1100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07/440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ХН-7,71 (2260*1960*2200)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 7,71 м³</a:t>
                      </a:r>
                      <a:endParaRPr lang="ru-RU" sz="1400" b="0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200*1370*1180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43/475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ХН-8,81 (2560*1960*2200)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 8,81 м³</a:t>
                      </a:r>
                      <a:endParaRPr lang="ru-RU" sz="1400" b="0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200*1370*1260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376/510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ХН-11,02 (3160*1960*2200)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11,02 м³</a:t>
                      </a:r>
                      <a:endParaRPr lang="ru-RU" sz="1400" b="0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200*1370*1420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441/573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4945"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КХН-11,75 (2560*2560*2200)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l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    11,75 м³</a:t>
                      </a:r>
                      <a:endParaRPr lang="ru-RU" sz="1400" b="0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cs typeface="Arial" pitchFamily="34" charset="0"/>
                        </a:rPr>
                        <a:t>2700*1370*1340</a:t>
                      </a:r>
                      <a:endParaRPr lang="ru-RU" sz="1400" b="0" dirty="0">
                        <a:solidFill>
                          <a:schemeClr val="bg1">
                            <a:lumMod val="50000"/>
                          </a:schemeClr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95690" rtl="0" eaLnBrk="1" latinLnBrk="0" hangingPunct="1"/>
                      <a:r>
                        <a:rPr lang="ru-RU" sz="1400" b="0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439/590</a:t>
                      </a:r>
                    </a:p>
                  </a:txBody>
                  <a:tcPr>
                    <a:lnL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834199" y="4975232"/>
            <a:ext cx="884237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Самые популярные комплектации из типовых панелей толщиной 80 мм: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сегда в наличие на складе.</a:t>
            </a:r>
          </a:p>
          <a:p>
            <a:pPr>
              <a:buFont typeface="Wingdings" pitchFamily="2" charset="2"/>
              <a:buChar char="ü"/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амеры комплектуются дверным блоком с распашной дверью.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106202" y="189032"/>
            <a:ext cx="7813050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                    </a:t>
            </a: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 Дверные  блоки  в  камерах  РО</a:t>
            </a:r>
            <a:r>
              <a:rPr lang="en-US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LAIR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2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76274" y="1260000"/>
            <a:ext cx="9648825" cy="187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Виды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дверей, которыми комплектуются камеры </a:t>
            </a:r>
            <a:r>
              <a:rPr lang="en-US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OLAIR</a:t>
            </a:r>
            <a:r>
              <a:rPr lang="ru-RU" sz="1600" dirty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:</a:t>
            </a:r>
          </a:p>
          <a:p>
            <a:pPr>
              <a:lnSpc>
                <a:spcPct val="120000"/>
              </a:lnSpc>
            </a:pPr>
            <a:r>
              <a:rPr lang="ru-RU" sz="1600" dirty="0" smtClean="0">
                <a:solidFill>
                  <a:srgbClr val="336699"/>
                </a:solidFill>
                <a:latin typeface="+mn-lt"/>
              </a:rPr>
              <a:t>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Распашные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 световой проем: 800х1850 мм.,</a:t>
            </a:r>
          </a:p>
          <a:p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Откатные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-    световой проем 1200х1850 мм.,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Контейнерные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- световой проем: 1200х1850 мм.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</a:pP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Панели дверного проема изготавливаются толщиной, соответствующей толщине стеновых панелей камеры – 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80 мм. </a:t>
            </a:r>
            <a:r>
              <a:rPr lang="ru-RU" sz="140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или 100 мм</a:t>
            </a:r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. Двери ( дверное полотно) - толщиной 80 мм.</a:t>
            </a:r>
            <a:endParaRPr lang="ru-RU" sz="1400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algn="l">
              <a:lnSpc>
                <a:spcPct val="120000"/>
              </a:lnSpc>
              <a:spcBef>
                <a:spcPct val="0"/>
              </a:spcBef>
            </a:pPr>
            <a:endParaRPr lang="ru-RU" b="0" dirty="0">
              <a:solidFill>
                <a:schemeClr val="tx1"/>
              </a:solidFill>
            </a:endParaRPr>
          </a:p>
        </p:txBody>
      </p:sp>
      <p:pic>
        <p:nvPicPr>
          <p:cNvPr id="7" name="Рисунок 19" descr="кам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1207" y="3371850"/>
            <a:ext cx="2219709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18" descr="кам3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8574" y="3182592"/>
            <a:ext cx="2784554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Рисунок 22" descr="кам4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60053" y="3556967"/>
            <a:ext cx="2795582" cy="3069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Овал 15"/>
          <p:cNvSpPr/>
          <p:nvPr/>
        </p:nvSpPr>
        <p:spPr>
          <a:xfrm>
            <a:off x="495300" y="1647408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17" name="Овал 16"/>
          <p:cNvSpPr/>
          <p:nvPr/>
        </p:nvSpPr>
        <p:spPr>
          <a:xfrm>
            <a:off x="514350" y="2199858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18" name="Овал 17"/>
          <p:cNvSpPr/>
          <p:nvPr/>
        </p:nvSpPr>
        <p:spPr>
          <a:xfrm>
            <a:off x="504825" y="1923633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  <p:sp>
        <p:nvSpPr>
          <p:cNvPr id="19" name="Овал 18"/>
          <p:cNvSpPr/>
          <p:nvPr/>
        </p:nvSpPr>
        <p:spPr>
          <a:xfrm>
            <a:off x="1657350" y="4914900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1</a:t>
            </a:r>
            <a:endParaRPr lang="ru-RU" dirty="0"/>
          </a:p>
        </p:txBody>
      </p:sp>
      <p:sp>
        <p:nvSpPr>
          <p:cNvPr id="20" name="Овал 19"/>
          <p:cNvSpPr/>
          <p:nvPr/>
        </p:nvSpPr>
        <p:spPr>
          <a:xfrm>
            <a:off x="9268653" y="4945960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3</a:t>
            </a:r>
            <a:endParaRPr lang="ru-RU" dirty="0"/>
          </a:p>
        </p:txBody>
      </p:sp>
      <p:sp>
        <p:nvSpPr>
          <p:cNvPr id="21" name="Овал 20"/>
          <p:cNvSpPr/>
          <p:nvPr/>
        </p:nvSpPr>
        <p:spPr>
          <a:xfrm>
            <a:off x="4814266" y="4981161"/>
            <a:ext cx="209550" cy="228600"/>
          </a:xfrm>
          <a:prstGeom prst="ellipse">
            <a:avLst/>
          </a:prstGeom>
          <a:solidFill>
            <a:srgbClr val="336699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2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036014" y="237406"/>
            <a:ext cx="7134225" cy="4375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lIns="99569" tIns="0" rIns="0" bIns="0" anchor="b"/>
          <a:lstStyle/>
          <a:p>
            <a:pPr eaLnBrk="0" hangingPunct="0">
              <a:defRPr/>
            </a:pPr>
            <a:r>
              <a:rPr lang="ru-RU" sz="1800" kern="0" dirty="0" smtClean="0">
                <a:solidFill>
                  <a:srgbClr val="336699"/>
                </a:solidFill>
                <a:latin typeface="Arial" pitchFamily="34" charset="0"/>
                <a:cs typeface="Arial" pitchFamily="34" charset="0"/>
              </a:rPr>
              <a:t>Дверь  распашная  универсальная</a:t>
            </a:r>
            <a:endParaRPr lang="ru-RU" sz="1800" kern="0" dirty="0">
              <a:solidFill>
                <a:srgbClr val="336699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 flipV="1">
            <a:off x="2220686" y="700391"/>
            <a:ext cx="8472714" cy="8018"/>
          </a:xfrm>
          <a:prstGeom prst="line">
            <a:avLst/>
          </a:prstGeom>
          <a:ln w="19050"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 descr="презентация обложка 2015 copy.jpg"/>
          <p:cNvPicPr>
            <a:picLocks noChangeAspect="1"/>
          </p:cNvPicPr>
          <p:nvPr/>
        </p:nvPicPr>
        <p:blipFill>
          <a:blip r:embed="rId3" cstate="print"/>
          <a:srcRect t="95523"/>
          <a:stretch>
            <a:fillRect/>
          </a:stretch>
        </p:blipFill>
        <p:spPr>
          <a:xfrm>
            <a:off x="2615" y="7222733"/>
            <a:ext cx="10688170" cy="338530"/>
          </a:xfrm>
          <a:prstGeom prst="rect">
            <a:avLst/>
          </a:prstGeom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660400" y="1238250"/>
            <a:ext cx="5416550" cy="401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20000"/>
              </a:lnSpc>
              <a:spcBef>
                <a:spcPct val="20000"/>
              </a:spcBef>
            </a:pPr>
            <a:endParaRPr lang="ru-RU" sz="1600" b="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14" name="Picture 6" descr="Дв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" y="1409700"/>
            <a:ext cx="4148138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8" name="Object 5"/>
          <p:cNvGraphicFramePr>
            <a:graphicFrameLocks noChangeAspect="1"/>
          </p:cNvGraphicFramePr>
          <p:nvPr/>
        </p:nvGraphicFramePr>
        <p:xfrm>
          <a:off x="5638264" y="1463104"/>
          <a:ext cx="4181475" cy="4379429"/>
        </p:xfrm>
        <a:graphic>
          <a:graphicData uri="http://schemas.openxmlformats.org/presentationml/2006/ole">
            <p:oleObj spid="_x0000_s1028" name="Visio" r:id="rId5" imgW="4547580" imgH="6541776" progId="Visio.Drawing.11">
              <p:embed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171700" y="4991100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954</a:t>
            </a:r>
            <a:endParaRPr lang="ru-RU" b="1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455929" y="3382647"/>
            <a:ext cx="631194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2000</a:t>
            </a:r>
            <a:endParaRPr lang="ru-RU" b="1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3191189" y="3166772"/>
            <a:ext cx="136195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2040 (2300; 2560)</a:t>
            </a:r>
            <a:endParaRPr lang="ru-RU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247900" y="61245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ru-RU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2076450" y="1476375"/>
            <a:ext cx="533400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b="1" dirty="0" smtClean="0"/>
              <a:t>1200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 w="9525">
          <a:noFill/>
          <a:miter lim="800000"/>
          <a:headEnd/>
          <a:tailEnd/>
        </a:ln>
      </a:spPr>
      <a:bodyPr wrap="square">
        <a:spAutoFit/>
      </a:bodyPr>
      <a:lstStyle>
        <a:defPPr algn="l">
          <a:spcBef>
            <a:spcPct val="0"/>
          </a:spcBef>
          <a:defRPr sz="1600" dirty="0">
            <a:solidFill>
              <a:srgbClr val="336699"/>
            </a:solidFill>
            <a:latin typeface="+mn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5856</TotalTime>
  <Words>1770</Words>
  <Application>Microsoft Office PowerPoint</Application>
  <PresentationFormat>Произвольный</PresentationFormat>
  <Paragraphs>369</Paragraphs>
  <Slides>31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3" baseType="lpstr">
      <vt:lpstr>Тема Office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</vt:vector>
  </TitlesOfParts>
  <Company>Renova Capita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</dc:title>
  <dc:creator>Dmitri Levonian</dc:creator>
  <cp:lastModifiedBy>vavilova</cp:lastModifiedBy>
  <cp:revision>5954</cp:revision>
  <dcterms:created xsi:type="dcterms:W3CDTF">2003-03-19T14:08:00Z</dcterms:created>
  <dcterms:modified xsi:type="dcterms:W3CDTF">2017-02-17T10:28:28Z</dcterms:modified>
</cp:coreProperties>
</file>